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Jl.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Industri</w:t>
                                  </w:r>
                                  <w:proofErr w:type="spellEnd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Jl.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Industri</w:t>
                            </w:r>
                            <w:proofErr w:type="spellEnd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1876B1EE" w:rsidR="00460991" w:rsidRPr="00C94E89" w:rsidRDefault="002E5516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  <w:r w:rsidR="000300C7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SOP PENANGANAN KONDISI DARURAT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3B2A68B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0300C7" w:rsidRPr="000300C7">
              <w:rPr>
                <w:rFonts w:ascii="Arial" w:eastAsia="Times New Roman" w:hAnsi="Arial" w:cs="Times New Roman"/>
                <w:b/>
                <w:bCs/>
                <w:sz w:val="20"/>
                <w:szCs w:val="20"/>
              </w:rPr>
              <w:t xml:space="preserve"> P.HSE.2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315C9025" w:rsidR="00460991" w:rsidRPr="00C94E89" w:rsidRDefault="00460991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689E7CE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300C7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31DD0460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0300C7">
              <w:rPr>
                <w:rFonts w:ascii="Arial" w:hAnsi="Arial" w:cs="Arial"/>
                <w:b/>
                <w:sz w:val="20"/>
                <w:szCs w:val="20"/>
              </w:rPr>
              <w:t xml:space="preserve">01 </w:t>
            </w:r>
            <w:proofErr w:type="spellStart"/>
            <w:r w:rsidR="000300C7">
              <w:rPr>
                <w:rFonts w:ascii="Arial" w:hAnsi="Arial" w:cs="Arial"/>
                <w:b/>
                <w:sz w:val="20"/>
                <w:szCs w:val="20"/>
              </w:rPr>
              <w:t>Desember</w:t>
            </w:r>
            <w:proofErr w:type="spellEnd"/>
            <w:r w:rsidR="000300C7">
              <w:rPr>
                <w:rFonts w:ascii="Arial" w:hAnsi="Arial" w:cs="Arial"/>
                <w:b/>
                <w:sz w:val="20"/>
                <w:szCs w:val="20"/>
              </w:rPr>
              <w:t xml:space="preserve"> 2022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0300C7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5623F31" w:rsidR="000300C7" w:rsidRPr="000300C7" w:rsidRDefault="000300C7" w:rsidP="000300C7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 w:rsidRPr="000300C7">
              <w:rPr>
                <w:rFonts w:ascii="Arial" w:eastAsia="Times New Roman" w:hAnsi="Arial" w:cs="Times New Roman"/>
                <w:b/>
                <w:i/>
                <w:color w:val="auto"/>
                <w:sz w:val="20"/>
                <w:szCs w:val="20"/>
              </w:rPr>
              <w:t>Fitri</w:t>
            </w:r>
            <w:proofErr w:type="spellEnd"/>
            <w:r w:rsidRPr="000300C7">
              <w:rPr>
                <w:rFonts w:ascii="Arial" w:eastAsia="Times New Roman" w:hAnsi="Arial" w:cs="Times New Roman"/>
                <w:b/>
                <w:i/>
                <w:color w:val="auto"/>
                <w:sz w:val="20"/>
                <w:szCs w:val="20"/>
              </w:rPr>
              <w:t xml:space="preserve"> 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451F061B" w:rsidR="000300C7" w:rsidRPr="000300C7" w:rsidRDefault="000300C7" w:rsidP="000300C7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300C7">
              <w:rPr>
                <w:rFonts w:ascii="Arial" w:eastAsia="Times New Roman" w:hAnsi="Arial" w:cs="Times New Roman"/>
                <w:b/>
                <w:color w:val="auto"/>
                <w:sz w:val="20"/>
                <w:szCs w:val="20"/>
              </w:rPr>
              <w:t>Staff HSE &amp; GA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509EEF01" w:rsidR="000300C7" w:rsidRPr="00C94E89" w:rsidRDefault="000300C7" w:rsidP="000300C7">
            <w:pPr>
              <w:snapToGrid w:val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eastAsia="Times New Roman" w:hAnsi="Arial" w:cs="Times New Roman"/>
                <w:b/>
                <w:i/>
                <w:noProof/>
                <w:color w:val="0000FF"/>
                <w:sz w:val="20"/>
                <w:szCs w:val="20"/>
              </w:rPr>
              <w:drawing>
                <wp:inline distT="0" distB="0" distL="0" distR="0" wp14:anchorId="7C43CCFB" wp14:editId="501BAE4C">
                  <wp:extent cx="524510" cy="445135"/>
                  <wp:effectExtent l="0" t="0" r="8890" b="0"/>
                  <wp:docPr id="50045497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4510" cy="4451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52D848CD" w:rsidR="000300C7" w:rsidRPr="000300C7" w:rsidRDefault="000300C7" w:rsidP="000300C7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0300C7">
              <w:rPr>
                <w:rFonts w:ascii="Arial" w:eastAsia="Times New Roman" w:hAnsi="Arial" w:cs="Times New Roman"/>
                <w:b/>
                <w:i/>
                <w:color w:val="auto"/>
                <w:sz w:val="20"/>
                <w:szCs w:val="20"/>
              </w:rPr>
              <w:t>Diah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E6DD4C3" w:rsidR="000300C7" w:rsidRPr="000300C7" w:rsidRDefault="000300C7" w:rsidP="000300C7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0300C7">
              <w:rPr>
                <w:rFonts w:ascii="Arial" w:eastAsia="Times New Roman" w:hAnsi="Arial" w:cs="Times New Roman"/>
                <w:b/>
                <w:color w:val="auto"/>
                <w:sz w:val="20"/>
                <w:szCs w:val="20"/>
              </w:rPr>
              <w:t>Mgr. HC &amp; GA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67E0EB25" w:rsidR="000300C7" w:rsidRPr="00C94E89" w:rsidRDefault="000300C7" w:rsidP="000300C7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eastAsia="Times New Roman" w:hAnsi="Arial" w:cs="Times New Roman"/>
                <w:b/>
                <w:noProof/>
                <w:color w:val="0000FF"/>
                <w:szCs w:val="20"/>
              </w:rPr>
              <w:drawing>
                <wp:anchor distT="0" distB="0" distL="114300" distR="114300" simplePos="0" relativeHeight="251664384" behindDoc="0" locked="0" layoutInCell="1" allowOverlap="1" wp14:anchorId="5526730A" wp14:editId="34B0DBFD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16510</wp:posOffset>
                  </wp:positionV>
                  <wp:extent cx="558800" cy="473710"/>
                  <wp:effectExtent l="0" t="0" r="0" b="2540"/>
                  <wp:wrapNone/>
                  <wp:docPr id="14776912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8800" cy="4737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5718A78F" w:rsidR="000300C7" w:rsidRPr="00C94E89" w:rsidRDefault="000300C7" w:rsidP="000300C7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0CDB979" w:rsidR="00460991" w:rsidRPr="00622DAA" w:rsidRDefault="00460991" w:rsidP="008146E0">
            <w:pPr>
              <w:pStyle w:val="ListParagraph"/>
              <w:snapToGrid w:val="0"/>
              <w:ind w:left="72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3D1BC8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="00460991"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4DB7301" w:rsidR="00B90F67" w:rsidRPr="00BD573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</w:rPr>
      </w:pPr>
      <w:r w:rsidRPr="00BD573B">
        <w:rPr>
          <w:rFonts w:ascii="Arial" w:eastAsia="Times New Roman" w:hAnsi="Arial" w:cs="Arial"/>
          <w:b/>
        </w:rPr>
        <w:lastRenderedPageBreak/>
        <w:t>RUANG LINGKUP</w:t>
      </w:r>
    </w:p>
    <w:p w14:paraId="42024F74" w14:textId="19622527" w:rsidR="006D1762" w:rsidRPr="00BD573B" w:rsidRDefault="00204A35" w:rsidP="00204A35">
      <w:pPr>
        <w:pStyle w:val="ListParagraph"/>
        <w:ind w:left="340"/>
        <w:jc w:val="both"/>
        <w:rPr>
          <w:rFonts w:ascii="Arial" w:hAnsi="Arial" w:cs="Arial"/>
          <w:lang w:val="sv-SE"/>
        </w:rPr>
      </w:pPr>
      <w:r w:rsidRPr="00BD573B">
        <w:rPr>
          <w:rFonts w:ascii="Arial" w:eastAsia="SimSun" w:hAnsi="Arial" w:cs="Arial"/>
          <w:lang w:val="id-ID"/>
        </w:rPr>
        <w:t>Prosedur</w:t>
      </w:r>
      <w:r w:rsidRPr="00BD573B">
        <w:rPr>
          <w:rFonts w:ascii="Arial" w:eastAsia="SimSun" w:hAnsi="Arial" w:cs="Arial"/>
        </w:rPr>
        <w:t xml:space="preserve"> </w:t>
      </w:r>
      <w:proofErr w:type="spellStart"/>
      <w:r w:rsidRPr="00BD573B">
        <w:rPr>
          <w:rFonts w:ascii="Arial" w:eastAsia="SimSun" w:hAnsi="Arial" w:cs="Arial"/>
        </w:rPr>
        <w:t>ini</w:t>
      </w:r>
      <w:proofErr w:type="spellEnd"/>
      <w:r w:rsidRPr="00BD573B">
        <w:rPr>
          <w:rFonts w:ascii="Arial" w:eastAsia="SimSun" w:hAnsi="Arial" w:cs="Arial"/>
        </w:rPr>
        <w:t xml:space="preserve"> </w:t>
      </w:r>
      <w:proofErr w:type="spellStart"/>
      <w:r w:rsidRPr="00BD573B">
        <w:rPr>
          <w:rFonts w:ascii="Arial" w:eastAsia="SimSun" w:hAnsi="Arial" w:cs="Arial"/>
        </w:rPr>
        <w:t>mencakup</w:t>
      </w:r>
      <w:proofErr w:type="spellEnd"/>
      <w:r w:rsidRPr="00BD573B">
        <w:rPr>
          <w:rFonts w:ascii="Arial" w:eastAsia="SimSun" w:hAnsi="Arial" w:cs="Arial"/>
        </w:rPr>
        <w:t xml:space="preserve"> </w:t>
      </w:r>
      <w:proofErr w:type="spellStart"/>
      <w:r w:rsidRPr="00BD573B">
        <w:rPr>
          <w:rFonts w:ascii="Arial" w:eastAsia="SimSun" w:hAnsi="Arial" w:cs="Arial"/>
        </w:rPr>
        <w:t>kegiatan</w:t>
      </w:r>
      <w:proofErr w:type="spellEnd"/>
      <w:r w:rsidRPr="00BD573B">
        <w:rPr>
          <w:rFonts w:ascii="Arial" w:eastAsia="SimSun" w:hAnsi="Arial" w:cs="Arial"/>
        </w:rPr>
        <w:t xml:space="preserve"> </w:t>
      </w:r>
      <w:r w:rsidRPr="00BD573B">
        <w:rPr>
          <w:rFonts w:ascii="Arial" w:eastAsia="SimSun" w:hAnsi="Arial" w:cs="Arial"/>
          <w:lang w:val="id-ID"/>
        </w:rPr>
        <w:t xml:space="preserve">penanggulangan keadaan darurat terhadap tenaga kerja dan aset (sarana dan prasarana) yang dapat terjadi di </w:t>
      </w:r>
      <w:proofErr w:type="spellStart"/>
      <w:r w:rsidRPr="00BD573B">
        <w:rPr>
          <w:rFonts w:ascii="Arial" w:eastAsia="SimSun" w:hAnsi="Arial" w:cs="Arial"/>
        </w:rPr>
        <w:t>lingkungan</w:t>
      </w:r>
      <w:proofErr w:type="spellEnd"/>
      <w:r w:rsidRPr="00BD573B">
        <w:rPr>
          <w:rFonts w:ascii="Arial" w:eastAsia="SimSun" w:hAnsi="Arial" w:cs="Arial"/>
        </w:rPr>
        <w:t xml:space="preserve"> </w:t>
      </w:r>
      <w:r w:rsidRPr="00BD573B">
        <w:rPr>
          <w:rFonts w:ascii="Arial" w:eastAsia="SimSun" w:hAnsi="Arial" w:cs="Arial"/>
          <w:lang w:val="id-ID"/>
        </w:rPr>
        <w:t>PT Chitose Internasional Tbk. y</w:t>
      </w:r>
      <w:r w:rsidRPr="00BD573B">
        <w:rPr>
          <w:rFonts w:ascii="Arial" w:hAnsi="Arial" w:cs="Arial"/>
          <w:lang w:val="sv-SE"/>
        </w:rPr>
        <w:t>ang</w:t>
      </w:r>
      <w:r w:rsidRPr="00BD573B">
        <w:rPr>
          <w:rFonts w:ascii="Arial" w:hAnsi="Arial" w:cs="Arial"/>
          <w:lang w:val="id-ID"/>
        </w:rPr>
        <w:t xml:space="preserve"> </w:t>
      </w:r>
      <w:r w:rsidRPr="00BD573B">
        <w:rPr>
          <w:rFonts w:ascii="Arial" w:hAnsi="Arial" w:cs="Arial"/>
          <w:lang w:val="sv-SE"/>
        </w:rPr>
        <w:t>berupa</w:t>
      </w:r>
      <w:r w:rsidRPr="00BD573B">
        <w:rPr>
          <w:rFonts w:ascii="Arial" w:hAnsi="Arial" w:cs="Arial"/>
          <w:lang w:val="id-ID"/>
        </w:rPr>
        <w:t xml:space="preserve"> kegagalan teknis (</w:t>
      </w:r>
      <w:r w:rsidRPr="00BD573B">
        <w:rPr>
          <w:rFonts w:ascii="Arial" w:hAnsi="Arial" w:cs="Arial"/>
          <w:lang w:val="sv-SE"/>
        </w:rPr>
        <w:t>k</w:t>
      </w:r>
      <w:r w:rsidRPr="00BD573B">
        <w:rPr>
          <w:rFonts w:ascii="Arial" w:hAnsi="Arial" w:cs="Arial"/>
          <w:lang w:val="id-ID"/>
        </w:rPr>
        <w:t>ebakaran/ledakan)</w:t>
      </w:r>
      <w:r w:rsidRPr="00BD573B">
        <w:rPr>
          <w:rFonts w:ascii="Arial" w:hAnsi="Arial" w:cs="Arial"/>
          <w:lang w:val="sv-SE"/>
        </w:rPr>
        <w:t xml:space="preserve">, </w:t>
      </w:r>
      <w:r w:rsidRPr="00BD573B">
        <w:rPr>
          <w:rFonts w:ascii="Arial" w:hAnsi="Arial" w:cs="Arial"/>
          <w:lang w:val="id-ID"/>
        </w:rPr>
        <w:t>bencana alam (banjir, gempa bumi, puting beliung)</w:t>
      </w:r>
      <w:r w:rsidRPr="00BD573B">
        <w:rPr>
          <w:rFonts w:ascii="Arial" w:hAnsi="Arial" w:cs="Arial"/>
          <w:lang w:val="sv-SE"/>
        </w:rPr>
        <w:t>,</w:t>
      </w:r>
      <w:r w:rsidRPr="00BD573B">
        <w:rPr>
          <w:rFonts w:ascii="Arial" w:hAnsi="Arial" w:cs="Arial"/>
          <w:lang w:val="id-ID"/>
        </w:rPr>
        <w:t xml:space="preserve"> </w:t>
      </w:r>
      <w:r w:rsidRPr="00BD573B">
        <w:rPr>
          <w:rFonts w:ascii="Arial" w:hAnsi="Arial" w:cs="Arial"/>
          <w:lang w:val="sv-SE"/>
        </w:rPr>
        <w:t>huru-hara</w:t>
      </w:r>
      <w:r w:rsidRPr="00BD573B">
        <w:rPr>
          <w:rFonts w:ascii="Arial" w:hAnsi="Arial" w:cs="Arial"/>
          <w:lang w:val="id-ID"/>
        </w:rPr>
        <w:t xml:space="preserve"> (</w:t>
      </w:r>
      <w:r w:rsidRPr="00BD573B">
        <w:rPr>
          <w:rFonts w:ascii="Arial" w:hAnsi="Arial" w:cs="Arial"/>
          <w:lang w:val="sv-SE"/>
        </w:rPr>
        <w:t>demonstrasi</w:t>
      </w:r>
      <w:r w:rsidRPr="00BD573B">
        <w:rPr>
          <w:rFonts w:ascii="Arial" w:hAnsi="Arial" w:cs="Arial"/>
          <w:lang w:val="id-ID"/>
        </w:rPr>
        <w:t>/kerusuhan</w:t>
      </w:r>
      <w:r w:rsidRPr="00BD573B">
        <w:rPr>
          <w:rFonts w:ascii="Arial" w:hAnsi="Arial" w:cs="Arial"/>
          <w:lang w:val="sv-SE"/>
        </w:rPr>
        <w:t xml:space="preserve">, </w:t>
      </w:r>
      <w:r w:rsidRPr="00BD573B">
        <w:rPr>
          <w:rFonts w:ascii="Arial" w:hAnsi="Arial" w:cs="Arial"/>
          <w:lang w:val="id-ID"/>
        </w:rPr>
        <w:t xml:space="preserve">pencurian/perampokan, </w:t>
      </w:r>
      <w:r w:rsidRPr="00BD573B">
        <w:rPr>
          <w:rFonts w:ascii="Arial" w:hAnsi="Arial" w:cs="Arial"/>
          <w:lang w:val="sv-SE"/>
        </w:rPr>
        <w:t>ancaman bom</w:t>
      </w:r>
      <w:r w:rsidRPr="00BD573B">
        <w:rPr>
          <w:rFonts w:ascii="Arial" w:hAnsi="Arial" w:cs="Arial"/>
          <w:lang w:val="id-ID"/>
        </w:rPr>
        <w:t>), TPS limbah B3</w:t>
      </w:r>
      <w:r w:rsidRPr="00BD573B">
        <w:rPr>
          <w:rFonts w:ascii="Arial" w:hAnsi="Arial" w:cs="Arial"/>
          <w:lang w:val="sv-SE"/>
        </w:rPr>
        <w:t xml:space="preserve"> dan </w:t>
      </w:r>
      <w:r w:rsidRPr="00BD573B">
        <w:rPr>
          <w:rFonts w:ascii="Arial" w:hAnsi="Arial" w:cs="Arial"/>
          <w:lang w:val="id-ID"/>
        </w:rPr>
        <w:t>kecelakaan kerja</w:t>
      </w:r>
      <w:r w:rsidRPr="00BD573B">
        <w:rPr>
          <w:rFonts w:ascii="Arial" w:hAnsi="Arial" w:cs="Arial"/>
          <w:lang w:val="sv-SE"/>
        </w:rPr>
        <w:t>.</w:t>
      </w:r>
    </w:p>
    <w:p w14:paraId="65380D47" w14:textId="77777777" w:rsidR="00204A35" w:rsidRPr="00BD573B" w:rsidRDefault="00204A35" w:rsidP="00204A35">
      <w:pPr>
        <w:pStyle w:val="ListParagraph"/>
        <w:ind w:left="340"/>
        <w:jc w:val="both"/>
        <w:rPr>
          <w:rFonts w:ascii="Arial" w:hAnsi="Arial" w:cs="Arial"/>
          <w:lang w:val="sv-SE"/>
        </w:rPr>
      </w:pPr>
    </w:p>
    <w:p w14:paraId="62E67527" w14:textId="77777777" w:rsidR="00B90F67" w:rsidRPr="00BD573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</w:rPr>
      </w:pPr>
      <w:r w:rsidRPr="00BD573B">
        <w:rPr>
          <w:rFonts w:ascii="Arial" w:eastAsia="Times New Roman" w:hAnsi="Arial" w:cs="Arial"/>
          <w:b/>
        </w:rPr>
        <w:t>TUJUAN</w:t>
      </w:r>
    </w:p>
    <w:p w14:paraId="7D7A8F26" w14:textId="77777777" w:rsidR="00204A35" w:rsidRPr="00BD573B" w:rsidRDefault="00204A35" w:rsidP="00204A35">
      <w:pPr>
        <w:pStyle w:val="ListParagraph"/>
        <w:ind w:left="340"/>
        <w:jc w:val="both"/>
        <w:rPr>
          <w:rFonts w:ascii="Arial" w:eastAsia="SimSun" w:hAnsi="Arial" w:cs="Arial"/>
        </w:rPr>
      </w:pPr>
      <w:r w:rsidRPr="00BD573B">
        <w:rPr>
          <w:rFonts w:ascii="Arial" w:hAnsi="Arial" w:cs="Arial"/>
          <w:lang w:val="id-ID"/>
        </w:rPr>
        <w:t>M</w:t>
      </w:r>
      <w:r w:rsidRPr="00BD573B">
        <w:rPr>
          <w:rFonts w:ascii="Arial" w:hAnsi="Arial" w:cs="Arial"/>
        </w:rPr>
        <w:t>e</w:t>
      </w:r>
      <w:r w:rsidRPr="00BD573B">
        <w:rPr>
          <w:rFonts w:ascii="Arial" w:hAnsi="Arial" w:cs="Arial"/>
          <w:lang w:val="id-ID"/>
        </w:rPr>
        <w:t>mastikan semua karyawan PT Chitose Internasional Tbk bertindak dalam kapasitas masing- masing selama aspek-aspek kritis dari suatu keadaan darurat.</w:t>
      </w:r>
    </w:p>
    <w:p w14:paraId="7AAE5EB8" w14:textId="77777777" w:rsidR="00622DAA" w:rsidRPr="00BD573B" w:rsidRDefault="00622DAA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snapToGrid w:val="0"/>
          <w:lang w:val="en-GB"/>
        </w:rPr>
      </w:pPr>
    </w:p>
    <w:p w14:paraId="3F148330" w14:textId="51183F30" w:rsidR="00D104F9" w:rsidRPr="00BD573B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</w:rPr>
      </w:pPr>
      <w:r w:rsidRPr="00BD573B">
        <w:rPr>
          <w:rFonts w:ascii="Arial" w:eastAsia="Times New Roman" w:hAnsi="Arial" w:cs="Arial"/>
          <w:b/>
        </w:rPr>
        <w:t>DEFINISI</w:t>
      </w:r>
    </w:p>
    <w:p w14:paraId="0CBA7A30" w14:textId="77777777" w:rsidR="00204A35" w:rsidRPr="00BD573B" w:rsidRDefault="00204A35" w:rsidP="00204A35">
      <w:pPr>
        <w:pStyle w:val="ListParagraph"/>
        <w:ind w:left="340"/>
        <w:jc w:val="both"/>
        <w:rPr>
          <w:rFonts w:ascii="Arial" w:hAnsi="Arial" w:cs="Arial"/>
          <w:lang w:val="id-ID"/>
        </w:rPr>
      </w:pPr>
      <w:r w:rsidRPr="00BD573B">
        <w:rPr>
          <w:rFonts w:ascii="Arial" w:hAnsi="Arial" w:cs="Arial"/>
          <w:lang w:val="sv-SE"/>
        </w:rPr>
        <w:t xml:space="preserve">3.1. </w:t>
      </w:r>
      <w:r w:rsidRPr="00BD573B">
        <w:rPr>
          <w:rFonts w:ascii="Arial" w:hAnsi="Arial" w:cs="Arial"/>
          <w:lang w:val="id-ID"/>
        </w:rPr>
        <w:t>Keadaan Darurat</w:t>
      </w:r>
    </w:p>
    <w:p w14:paraId="68EE39C2" w14:textId="77777777" w:rsidR="00204A35" w:rsidRPr="00BD573B" w:rsidRDefault="00204A35" w:rsidP="00204A35">
      <w:pPr>
        <w:pStyle w:val="ListParagraph"/>
        <w:adjustRightInd w:val="0"/>
        <w:ind w:left="340"/>
        <w:jc w:val="both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SimSun" w:hAnsi="Arial" w:cs="Arial"/>
          <w:lang w:val="sv-SE"/>
        </w:rPr>
        <w:t>Keadaan Darurat (Emergency)</w:t>
      </w:r>
      <w:r w:rsidRPr="00BD573B">
        <w:rPr>
          <w:rFonts w:ascii="Arial" w:eastAsia="SimSun" w:hAnsi="Arial" w:cs="Arial"/>
          <w:lang w:val="id-ID"/>
        </w:rPr>
        <w:t xml:space="preserve"> adalah </w:t>
      </w:r>
      <w:r w:rsidRPr="00BD573B">
        <w:rPr>
          <w:rFonts w:ascii="Arial" w:eastAsia="sans-serif" w:hAnsi="Arial" w:cs="Arial"/>
          <w:color w:val="000000"/>
          <w:shd w:val="clear" w:color="auto" w:fill="FFFFFF"/>
          <w:lang w:val="sv-SE"/>
        </w:rPr>
        <w:t>kejadian atau insiden tidak terduga atau tidak direncanakan yang berakibat membahayakan manusia</w:t>
      </w:r>
      <w:r w:rsidRPr="00BD573B">
        <w:rPr>
          <w:rFonts w:ascii="Arial" w:eastAsia="sans-serif" w:hAnsi="Arial" w:cs="Arial"/>
          <w:color w:val="000000"/>
          <w:shd w:val="clear" w:color="auto" w:fill="FFFFFF"/>
          <w:lang w:val="id-ID"/>
        </w:rPr>
        <w:t xml:space="preserve">, </w:t>
      </w:r>
      <w:r w:rsidRPr="00BD573B">
        <w:rPr>
          <w:rFonts w:ascii="Arial" w:eastAsia="sans-serif" w:hAnsi="Arial" w:cs="Arial"/>
          <w:color w:val="000000"/>
          <w:shd w:val="clear" w:color="auto" w:fill="FFFFFF"/>
          <w:lang w:val="sv-SE"/>
        </w:rPr>
        <w:t>mengganggu kelancaran operasi</w:t>
      </w:r>
      <w:r w:rsidRPr="00BD573B">
        <w:rPr>
          <w:rFonts w:ascii="Arial" w:eastAsia="sans-serif" w:hAnsi="Arial" w:cs="Arial"/>
          <w:color w:val="000000"/>
          <w:shd w:val="clear" w:color="auto" w:fill="FFFFFF"/>
          <w:lang w:val="id-ID"/>
        </w:rPr>
        <w:t xml:space="preserve">, </w:t>
      </w:r>
      <w:r w:rsidRPr="00BD573B">
        <w:rPr>
          <w:rFonts w:ascii="Arial" w:eastAsia="sans-serif" w:hAnsi="Arial" w:cs="Arial"/>
          <w:color w:val="000000"/>
          <w:shd w:val="clear" w:color="auto" w:fill="FFFFFF"/>
          <w:lang w:val="sv-SE"/>
        </w:rPr>
        <w:t>atau mengakibatkan kerusakan fisik atau lingkungan, yang harus dicegah dan ditanggulangi secara cepat dan tepat agar akibat yang ditimbulkannya dapat ditekan sekecil mungkin.</w:t>
      </w:r>
    </w:p>
    <w:p w14:paraId="560F2A44" w14:textId="77777777" w:rsidR="00622DAA" w:rsidRPr="00BD573B" w:rsidRDefault="00622DAA" w:rsidP="00622DA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</w:rPr>
      </w:pPr>
    </w:p>
    <w:p w14:paraId="6489586E" w14:textId="77777777" w:rsidR="00B90F67" w:rsidRPr="00BD573B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</w:rPr>
      </w:pPr>
      <w:r w:rsidRPr="00BD573B">
        <w:rPr>
          <w:rFonts w:ascii="Arial" w:eastAsia="Times New Roman" w:hAnsi="Arial" w:cs="Arial"/>
          <w:b/>
        </w:rPr>
        <w:t>KETENTUAN UMUM</w:t>
      </w:r>
    </w:p>
    <w:p w14:paraId="5CAF2169" w14:textId="77777777" w:rsidR="00204A35" w:rsidRPr="00BD573B" w:rsidRDefault="00204A35" w:rsidP="00204A35">
      <w:pPr>
        <w:pStyle w:val="ListParagraph"/>
        <w:ind w:left="340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Calibri" w:hAnsi="Arial" w:cs="Arial"/>
          <w:color w:val="000000"/>
          <w:lang w:val="sv-SE"/>
        </w:rPr>
        <w:t>4.1</w:t>
      </w:r>
      <w:r w:rsidRPr="00BD573B">
        <w:rPr>
          <w:rFonts w:ascii="Arial" w:eastAsia="Calibri" w:hAnsi="Arial" w:cs="Arial"/>
          <w:b/>
          <w:bCs/>
          <w:color w:val="000000"/>
          <w:lang w:val="sv-SE"/>
        </w:rPr>
        <w:t xml:space="preserve">. </w:t>
      </w:r>
      <w:r w:rsidRPr="00BD573B">
        <w:rPr>
          <w:rFonts w:ascii="Arial" w:eastAsia="Calibri" w:hAnsi="Arial" w:cs="Arial"/>
          <w:color w:val="000000"/>
          <w:lang w:val="sv-SE"/>
        </w:rPr>
        <w:t>Informasi keadaan darurat harus disampaikan oleh tim tanggap darurat/tim P2K3 kepada semua karyawan secara cepat</w:t>
      </w:r>
    </w:p>
    <w:p w14:paraId="45A1A3B1" w14:textId="77777777" w:rsidR="00204A35" w:rsidRPr="00BD573B" w:rsidRDefault="00204A35" w:rsidP="00204A35">
      <w:pPr>
        <w:pStyle w:val="ListParagraph"/>
        <w:ind w:left="340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Calibri" w:hAnsi="Arial" w:cs="Arial"/>
          <w:color w:val="000000"/>
          <w:lang w:val="sv-SE"/>
        </w:rPr>
        <w:t>4.2. Jika terjadi kondisi darurat tidak terkendali maka tim tanggap darurat/tim P2K3 harus berkoordinasi dengan pihak internal ataupun eksternal untuk dukungan penanganan</w:t>
      </w:r>
    </w:p>
    <w:p w14:paraId="6511A261" w14:textId="77777777" w:rsidR="00204A35" w:rsidRPr="00BD573B" w:rsidRDefault="00204A35" w:rsidP="00204A35">
      <w:pPr>
        <w:pStyle w:val="ListParagraph"/>
        <w:ind w:left="340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Calibri" w:hAnsi="Arial" w:cs="Arial"/>
          <w:color w:val="000000"/>
          <w:lang w:val="sv-SE"/>
        </w:rPr>
        <w:t>4.3. Koordinasi dengan pimpinan dan komandan regu dilapangan harus dilakukan oleh tim tanggap darurat saat penanganan</w:t>
      </w:r>
    </w:p>
    <w:p w14:paraId="708F3E59" w14:textId="77777777" w:rsidR="00204A35" w:rsidRPr="00BD573B" w:rsidRDefault="00204A35" w:rsidP="00204A35">
      <w:pPr>
        <w:pStyle w:val="ListParagraph"/>
        <w:ind w:left="340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Calibri" w:hAnsi="Arial" w:cs="Arial"/>
          <w:color w:val="000000"/>
          <w:lang w:val="sv-SE"/>
        </w:rPr>
        <w:t>4.3. Semua tindakan tim tanggap darurat/Tim P2K3 harus dipastikan didokumentasi</w:t>
      </w:r>
    </w:p>
    <w:p w14:paraId="4257D7BD" w14:textId="77777777" w:rsidR="00204A35" w:rsidRPr="00BD573B" w:rsidRDefault="00204A35" w:rsidP="00204A35">
      <w:pPr>
        <w:pStyle w:val="ListParagraph"/>
        <w:ind w:left="340"/>
        <w:rPr>
          <w:rFonts w:ascii="Arial" w:eastAsia="Calibri" w:hAnsi="Arial" w:cs="Arial"/>
          <w:color w:val="000000"/>
          <w:lang w:val="sv-SE"/>
        </w:rPr>
      </w:pPr>
      <w:r w:rsidRPr="00BD573B">
        <w:rPr>
          <w:rFonts w:ascii="Arial" w:eastAsia="Calibri" w:hAnsi="Arial" w:cs="Arial"/>
          <w:color w:val="000000"/>
          <w:lang w:val="sv-SE"/>
        </w:rPr>
        <w:t>4.4. Tim tanggap darurat/tim P2K3 harus paham dan hapal tahapan penganan yang dilakukan jika menghadapi semua jenis keadaan darurat</w:t>
      </w:r>
    </w:p>
    <w:p w14:paraId="56BD1E00" w14:textId="467DA863" w:rsidR="00AD27F9" w:rsidRPr="00BD573B" w:rsidRDefault="00AD27F9" w:rsidP="00252FF9">
      <w:pPr>
        <w:widowControl/>
        <w:suppressAutoHyphens/>
        <w:autoSpaceDE/>
        <w:autoSpaceDN/>
        <w:spacing w:line="276" w:lineRule="auto"/>
        <w:ind w:left="360"/>
        <w:jc w:val="both"/>
        <w:rPr>
          <w:rFonts w:ascii="Arial" w:eastAsia="Times New Roman" w:hAnsi="Arial" w:cs="Arial"/>
          <w:b/>
        </w:rPr>
      </w:pPr>
    </w:p>
    <w:p w14:paraId="2511AF13" w14:textId="359CAD9D" w:rsidR="00B90F67" w:rsidRPr="00BD573B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</w:rPr>
      </w:pPr>
      <w:r w:rsidRPr="00BD573B">
        <w:rPr>
          <w:rFonts w:ascii="Arial" w:eastAsia="Times New Roman" w:hAnsi="Arial" w:cs="Arial"/>
          <w:b/>
          <w:bCs/>
        </w:rPr>
        <w:t>TANGGUNG JAWAB</w:t>
      </w:r>
    </w:p>
    <w:p w14:paraId="4C62D1AE" w14:textId="77777777" w:rsidR="00204A35" w:rsidRPr="00BD573B" w:rsidRDefault="00204A35" w:rsidP="00204A35">
      <w:pPr>
        <w:pStyle w:val="NormalIndent"/>
        <w:tabs>
          <w:tab w:val="left" w:pos="1080"/>
        </w:tabs>
        <w:ind w:left="1080" w:hanging="860"/>
        <w:rPr>
          <w:rFonts w:ascii="Arial" w:hAnsi="Arial" w:cs="Arial"/>
          <w:sz w:val="22"/>
          <w:szCs w:val="22"/>
        </w:rPr>
      </w:pPr>
      <w:r w:rsidRPr="00BD573B">
        <w:rPr>
          <w:rFonts w:ascii="Arial" w:hAnsi="Arial" w:cs="Arial"/>
          <w:sz w:val="22"/>
          <w:szCs w:val="22"/>
          <w:lang w:val="en-US"/>
        </w:rPr>
        <w:t>5</w:t>
      </w:r>
      <w:r w:rsidRPr="00BD573B">
        <w:rPr>
          <w:rFonts w:ascii="Arial" w:hAnsi="Arial" w:cs="Arial"/>
          <w:sz w:val="22"/>
          <w:szCs w:val="22"/>
          <w:lang w:val="id-ID"/>
        </w:rPr>
        <w:t xml:space="preserve">.1. </w:t>
      </w:r>
      <w:r w:rsidRPr="00BD573B">
        <w:rPr>
          <w:rFonts w:ascii="Arial" w:hAnsi="Arial" w:cs="Arial"/>
          <w:sz w:val="22"/>
          <w:szCs w:val="22"/>
        </w:rPr>
        <w:t xml:space="preserve">Tim </w:t>
      </w:r>
      <w:proofErr w:type="spellStart"/>
      <w:r w:rsidRPr="00BD573B">
        <w:rPr>
          <w:rFonts w:ascii="Arial" w:hAnsi="Arial" w:cs="Arial"/>
          <w:sz w:val="22"/>
          <w:szCs w:val="22"/>
        </w:rPr>
        <w:t>tanggap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arurat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/Tim P2K3 </w:t>
      </w:r>
      <w:proofErr w:type="spellStart"/>
      <w:r w:rsidRPr="00BD573B">
        <w:rPr>
          <w:rFonts w:ascii="Arial" w:hAnsi="Arial" w:cs="Arial"/>
          <w:sz w:val="22"/>
          <w:szCs w:val="22"/>
        </w:rPr>
        <w:t>bertanggung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jawab</w:t>
      </w:r>
      <w:proofErr w:type="spellEnd"/>
    </w:p>
    <w:p w14:paraId="0612E13F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</w:rPr>
      </w:pPr>
      <w:proofErr w:type="spellStart"/>
      <w:r w:rsidRPr="00BD573B">
        <w:rPr>
          <w:rFonts w:ascii="Arial" w:hAnsi="Arial" w:cs="Arial"/>
          <w:sz w:val="22"/>
          <w:szCs w:val="22"/>
        </w:rPr>
        <w:t>Memberitahu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pad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pekerj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tentang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ada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arurat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terjadi</w:t>
      </w:r>
      <w:proofErr w:type="spellEnd"/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1D57E9FB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</w:rPr>
      </w:pPr>
      <w:proofErr w:type="spellStart"/>
      <w:r w:rsidRPr="00BD573B">
        <w:rPr>
          <w:rFonts w:ascii="Arial" w:hAnsi="Arial" w:cs="Arial"/>
          <w:sz w:val="22"/>
          <w:szCs w:val="22"/>
        </w:rPr>
        <w:t>Berkoordinas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untuk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tinda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awal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penangan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ada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arurat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terjad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sert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mengkoordinasi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untuk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tinda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selanjutnya</w:t>
      </w:r>
      <w:proofErr w:type="spellEnd"/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50B80F95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</w:rPr>
      </w:pPr>
      <w:proofErr w:type="spellStart"/>
      <w:r w:rsidRPr="00BD573B">
        <w:rPr>
          <w:rFonts w:ascii="Arial" w:hAnsi="Arial" w:cs="Arial"/>
          <w:sz w:val="22"/>
          <w:szCs w:val="22"/>
        </w:rPr>
        <w:t>Memasti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lokas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jadi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sert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lasifikas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ada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arurat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terjadi</w:t>
      </w:r>
      <w:proofErr w:type="spellEnd"/>
      <w:r w:rsidRPr="00BD573B">
        <w:rPr>
          <w:rFonts w:ascii="Arial" w:hAnsi="Arial" w:cs="Arial"/>
          <w:sz w:val="22"/>
          <w:szCs w:val="22"/>
        </w:rPr>
        <w:t>.</w:t>
      </w:r>
    </w:p>
    <w:p w14:paraId="403AB952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</w:rPr>
      </w:pPr>
      <w:proofErr w:type="spellStart"/>
      <w:r w:rsidRPr="00BD573B">
        <w:rPr>
          <w:rFonts w:ascii="Arial" w:hAnsi="Arial" w:cs="Arial"/>
          <w:sz w:val="22"/>
          <w:szCs w:val="22"/>
        </w:rPr>
        <w:t>Memberi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rekomendas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tinda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harus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ilaku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pad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leader </w:t>
      </w:r>
      <w:proofErr w:type="spellStart"/>
      <w:r w:rsidRPr="00BD573B">
        <w:rPr>
          <w:rFonts w:ascii="Arial" w:hAnsi="Arial" w:cs="Arial"/>
          <w:sz w:val="22"/>
          <w:szCs w:val="22"/>
        </w:rPr>
        <w:t>tim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mengalam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keada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darurat</w:t>
      </w:r>
      <w:proofErr w:type="spellEnd"/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27E451BD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  <w:lang w:val="de-DE"/>
        </w:rPr>
      </w:pPr>
      <w:r w:rsidRPr="00BD573B">
        <w:rPr>
          <w:rFonts w:ascii="Arial" w:hAnsi="Arial" w:cs="Arial"/>
          <w:sz w:val="22"/>
          <w:szCs w:val="22"/>
          <w:lang w:val="de-DE"/>
        </w:rPr>
        <w:t>Memastikan koordinasi dengan pihak terkait internal dan eksternal untuk meminta dukungan apabila kondisi tidak terkendali</w:t>
      </w:r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7D20760E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  <w:lang w:val="de-DE"/>
        </w:rPr>
      </w:pPr>
      <w:r w:rsidRPr="00BD573B">
        <w:rPr>
          <w:rFonts w:ascii="Arial" w:hAnsi="Arial" w:cs="Arial"/>
          <w:sz w:val="22"/>
          <w:szCs w:val="22"/>
          <w:lang w:val="de-DE"/>
        </w:rPr>
        <w:t>Berkoordinasi dengan  leader tim tanggap darurat ketika dilakukan mobilisasi, pemindahan dan</w:t>
      </w:r>
      <w:r w:rsidRPr="00BD573B">
        <w:rPr>
          <w:rFonts w:ascii="Arial" w:hAnsi="Arial" w:cs="Arial"/>
          <w:sz w:val="22"/>
          <w:szCs w:val="22"/>
          <w:lang w:val="id-ID"/>
        </w:rPr>
        <w:t xml:space="preserve"> m</w:t>
      </w:r>
      <w:r w:rsidRPr="00BD573B">
        <w:rPr>
          <w:rFonts w:ascii="Arial" w:hAnsi="Arial" w:cs="Arial"/>
          <w:sz w:val="22"/>
          <w:szCs w:val="22"/>
          <w:lang w:val="de-DE"/>
        </w:rPr>
        <w:t xml:space="preserve">elakukan penghitungan kembali jumlah </w:t>
      </w:r>
      <w:r w:rsidRPr="00BD573B">
        <w:rPr>
          <w:rFonts w:ascii="Arial" w:hAnsi="Arial" w:cs="Arial"/>
          <w:sz w:val="22"/>
          <w:szCs w:val="22"/>
          <w:lang w:val="id-ID"/>
        </w:rPr>
        <w:t>personil</w:t>
      </w:r>
      <w:r w:rsidRPr="00BD573B">
        <w:rPr>
          <w:rFonts w:ascii="Arial" w:hAnsi="Arial" w:cs="Arial"/>
          <w:sz w:val="22"/>
          <w:szCs w:val="22"/>
          <w:lang w:val="de-DE"/>
        </w:rPr>
        <w:t>, material dan alat yang dievakuasi</w:t>
      </w:r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615DF257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  <w:lang w:val="de-DE"/>
        </w:rPr>
      </w:pPr>
      <w:r w:rsidRPr="00BD573B">
        <w:rPr>
          <w:rFonts w:ascii="Arial" w:hAnsi="Arial" w:cs="Arial"/>
          <w:sz w:val="22"/>
          <w:szCs w:val="22"/>
          <w:lang w:val="de-DE"/>
        </w:rPr>
        <w:t>Mengkomunikasikan kepada pimpinan perusahaan tentang upaya yang akan diambil dan kepada semua komandan regu di lapangan</w:t>
      </w:r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6C26EC2A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  <w:lang w:val="de-DE"/>
        </w:rPr>
      </w:pPr>
      <w:r w:rsidRPr="00BD573B">
        <w:rPr>
          <w:rFonts w:ascii="Arial" w:hAnsi="Arial" w:cs="Arial"/>
          <w:sz w:val="22"/>
          <w:szCs w:val="22"/>
          <w:lang w:val="de-DE"/>
        </w:rPr>
        <w:t>Memastikan semua tindakan yang dilakukan didokumentasikan secara akurat</w:t>
      </w:r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2C3EEB10" w14:textId="77777777" w:rsidR="00204A35" w:rsidRPr="00BD573B" w:rsidRDefault="00204A35" w:rsidP="00204A35">
      <w:pPr>
        <w:pStyle w:val="NormalIndent"/>
        <w:numPr>
          <w:ilvl w:val="0"/>
          <w:numId w:val="21"/>
        </w:numPr>
        <w:tabs>
          <w:tab w:val="clear" w:pos="1265"/>
          <w:tab w:val="left" w:pos="220"/>
        </w:tabs>
        <w:ind w:left="964" w:hanging="284"/>
        <w:rPr>
          <w:rFonts w:ascii="Arial" w:hAnsi="Arial" w:cs="Arial"/>
          <w:sz w:val="22"/>
          <w:szCs w:val="22"/>
        </w:rPr>
      </w:pPr>
      <w:proofErr w:type="spellStart"/>
      <w:r w:rsidRPr="00BD573B">
        <w:rPr>
          <w:rFonts w:ascii="Arial" w:hAnsi="Arial" w:cs="Arial"/>
          <w:sz w:val="22"/>
          <w:szCs w:val="22"/>
        </w:rPr>
        <w:t>Melakuk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evaluasi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semua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tahap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BD573B">
        <w:rPr>
          <w:rFonts w:ascii="Arial" w:hAnsi="Arial" w:cs="Arial"/>
          <w:sz w:val="22"/>
          <w:szCs w:val="22"/>
        </w:rPr>
        <w:t>pengendalian</w:t>
      </w:r>
      <w:proofErr w:type="spellEnd"/>
      <w:r w:rsidRPr="00BD573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BD573B">
        <w:rPr>
          <w:rFonts w:ascii="Arial" w:hAnsi="Arial" w:cs="Arial"/>
          <w:sz w:val="22"/>
          <w:szCs w:val="22"/>
        </w:rPr>
        <w:t>dilaksanakan</w:t>
      </w:r>
      <w:proofErr w:type="spellEnd"/>
      <w:r w:rsidRPr="00BD573B">
        <w:rPr>
          <w:rFonts w:ascii="Arial" w:hAnsi="Arial" w:cs="Arial"/>
          <w:sz w:val="22"/>
          <w:szCs w:val="22"/>
          <w:lang w:val="id-ID"/>
        </w:rPr>
        <w:t>.</w:t>
      </w:r>
    </w:p>
    <w:p w14:paraId="04CC9C8F" w14:textId="77777777" w:rsidR="00204A35" w:rsidRPr="00BD573B" w:rsidRDefault="00204A35" w:rsidP="00204A35">
      <w:pPr>
        <w:pStyle w:val="NormalIndent"/>
        <w:tabs>
          <w:tab w:val="left" w:pos="1080"/>
        </w:tabs>
        <w:ind w:left="1080" w:hanging="540"/>
        <w:rPr>
          <w:rFonts w:ascii="Arial" w:hAnsi="Arial" w:cs="Arial"/>
          <w:sz w:val="22"/>
          <w:szCs w:val="22"/>
        </w:rPr>
      </w:pPr>
    </w:p>
    <w:p w14:paraId="389EC1F6" w14:textId="77777777" w:rsidR="00204A35" w:rsidRPr="00BD573B" w:rsidRDefault="00204A35" w:rsidP="00204A35">
      <w:pPr>
        <w:tabs>
          <w:tab w:val="left" w:pos="1080"/>
        </w:tabs>
        <w:ind w:leftChars="100" w:left="660" w:hangingChars="200" w:hanging="440"/>
        <w:jc w:val="both"/>
        <w:rPr>
          <w:rFonts w:ascii="Arial" w:hAnsi="Arial" w:cs="Arial"/>
          <w:lang w:val="id-ID"/>
        </w:rPr>
      </w:pPr>
      <w:r w:rsidRPr="00BD573B">
        <w:rPr>
          <w:rFonts w:ascii="Arial" w:hAnsi="Arial" w:cs="Arial"/>
        </w:rPr>
        <w:t>5.2.</w:t>
      </w:r>
      <w:r w:rsidRPr="00BD573B">
        <w:rPr>
          <w:rFonts w:ascii="Arial" w:hAnsi="Arial" w:cs="Arial"/>
          <w:lang w:val="id-ID"/>
        </w:rPr>
        <w:t xml:space="preserve"> </w:t>
      </w:r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Departemen</w:t>
      </w:r>
      <w:proofErr w:type="spellEnd"/>
      <w:r w:rsidRPr="00BD573B">
        <w:rPr>
          <w:rFonts w:ascii="Arial" w:hAnsi="Arial" w:cs="Arial"/>
        </w:rPr>
        <w:t xml:space="preserve"> </w:t>
      </w:r>
      <w:r w:rsidRPr="00BD573B">
        <w:rPr>
          <w:rFonts w:ascii="Arial" w:hAnsi="Arial" w:cs="Arial"/>
          <w:lang w:val="id-ID"/>
        </w:rPr>
        <w:t>t</w:t>
      </w:r>
      <w:proofErr w:type="spellStart"/>
      <w:r w:rsidRPr="00BD573B">
        <w:rPr>
          <w:rFonts w:ascii="Arial" w:hAnsi="Arial" w:cs="Arial"/>
        </w:rPr>
        <w:t>erkait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bertanggung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jawab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untuk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berkoordinasi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dengan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tim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tanggap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darurat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jika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terjadi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kondisi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darurat</w:t>
      </w:r>
      <w:proofErr w:type="spellEnd"/>
      <w:r w:rsidRPr="00BD573B">
        <w:rPr>
          <w:rFonts w:ascii="Arial" w:hAnsi="Arial" w:cs="Arial"/>
          <w:lang w:val="id-ID"/>
        </w:rPr>
        <w:t>.</w:t>
      </w:r>
    </w:p>
    <w:p w14:paraId="7C9DCA32" w14:textId="6A761F88" w:rsidR="00204A35" w:rsidRPr="00BD573B" w:rsidRDefault="00021AF2" w:rsidP="00204A35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Arial"/>
          <w:b/>
          <w:bCs/>
        </w:rPr>
      </w:pPr>
      <w:r w:rsidRPr="00BD573B">
        <w:rPr>
          <w:rFonts w:ascii="Arial" w:eastAsia="Times New Roman" w:hAnsi="Arial" w:cs="Arial"/>
          <w:b/>
          <w:bCs/>
        </w:rPr>
        <w:lastRenderedPageBreak/>
        <w:t>6. DIAGRAM PROSES</w:t>
      </w:r>
    </w:p>
    <w:p w14:paraId="535FA654" w14:textId="54410C0F" w:rsidR="00021AF2" w:rsidRPr="00BD573B" w:rsidRDefault="00021AF2" w:rsidP="00204A35">
      <w:pPr>
        <w:pStyle w:val="ListParagraph"/>
        <w:widowControl/>
        <w:autoSpaceDE/>
        <w:autoSpaceDN/>
        <w:spacing w:line="276" w:lineRule="auto"/>
        <w:ind w:left="340"/>
        <w:contextualSpacing/>
        <w:jc w:val="both"/>
        <w:rPr>
          <w:rFonts w:ascii="Arial" w:eastAsia="Times New Roman" w:hAnsi="Arial" w:cs="Arial"/>
          <w:b/>
          <w:bCs/>
        </w:rPr>
      </w:pPr>
      <w:r w:rsidRPr="00BD573B">
        <w:rPr>
          <w:rFonts w:ascii="Arial" w:hAnsi="Arial" w:cs="Arial"/>
        </w:rPr>
        <w:object w:dxaOrig="10324" w:dyaOrig="11444" w14:anchorId="328FDD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526.5pt" o:ole="">
            <v:imagedata r:id="rId13" o:title=""/>
          </v:shape>
          <o:OLEObject Type="Embed" ProgID="Visio.Drawing.11" ShapeID="_x0000_i1025" DrawAspect="Content" ObjectID="_1806791826" r:id="rId14"/>
        </w:object>
      </w:r>
    </w:p>
    <w:p w14:paraId="0445550A" w14:textId="336C1DFE" w:rsidR="0084160A" w:rsidRPr="00BD573B" w:rsidRDefault="00A46834" w:rsidP="00021AF2">
      <w:pPr>
        <w:pStyle w:val="ListParagraph"/>
        <w:widowControl/>
        <w:numPr>
          <w:ilvl w:val="0"/>
          <w:numId w:val="22"/>
        </w:numPr>
        <w:autoSpaceDE/>
        <w:autoSpaceDN/>
        <w:spacing w:line="276" w:lineRule="auto"/>
        <w:contextualSpacing/>
        <w:jc w:val="both"/>
        <w:rPr>
          <w:rFonts w:ascii="Arial" w:eastAsia="Times New Roman" w:hAnsi="Arial" w:cs="Arial"/>
        </w:rPr>
      </w:pPr>
      <w:r w:rsidRPr="00BD573B">
        <w:rPr>
          <w:rFonts w:ascii="Arial" w:eastAsia="Times New Roman" w:hAnsi="Arial" w:cs="Arial"/>
          <w:b/>
          <w:bCs/>
        </w:rPr>
        <w:br w:type="column"/>
      </w:r>
      <w:r w:rsidR="00021AF2" w:rsidRPr="00BD573B">
        <w:rPr>
          <w:rFonts w:ascii="Arial" w:eastAsia="Times New Roman" w:hAnsi="Arial" w:cs="Arial"/>
          <w:b/>
          <w:bCs/>
        </w:rPr>
        <w:lastRenderedPageBreak/>
        <w:t>PROSEDUR DETAIL (PENJELASAN DIAGRAM PROSES SECARA LENGKAP)</w:t>
      </w:r>
    </w:p>
    <w:p w14:paraId="55591B89" w14:textId="77777777" w:rsidR="00A46834" w:rsidRPr="00BD573B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Arial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D573B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D573B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D573B">
              <w:rPr>
                <w:rFonts w:ascii="Arial" w:hAnsi="Arial" w:cs="Arial"/>
                <w:b/>
              </w:rPr>
              <w:t>Penjelasan</w:t>
            </w:r>
            <w:proofErr w:type="spellEnd"/>
            <w:r w:rsidRPr="00BD573B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D573B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D573B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D573B" w:rsidRDefault="00A46834" w:rsidP="00C73CA5">
            <w:pPr>
              <w:pStyle w:val="TableParagraph"/>
              <w:jc w:val="center"/>
              <w:rPr>
                <w:rFonts w:ascii="Arial" w:hAnsi="Arial" w:cs="Arial"/>
              </w:rPr>
            </w:pPr>
            <w:proofErr w:type="spellStart"/>
            <w:r w:rsidRPr="00BD573B">
              <w:rPr>
                <w:rFonts w:ascii="Arial" w:hAnsi="Arial" w:cs="Arial"/>
                <w:b/>
              </w:rPr>
              <w:t>Indikator</w:t>
            </w:r>
            <w:proofErr w:type="spellEnd"/>
            <w:r w:rsidRPr="00BD573B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F42119" w:rsidRPr="00BD573B" w14:paraId="32122F8C" w14:textId="77777777" w:rsidTr="002B218E">
        <w:trPr>
          <w:trHeight w:val="286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0E57752" w14:textId="491F8BE5" w:rsidR="00F42119" w:rsidRPr="00BD573B" w:rsidRDefault="00F42119" w:rsidP="00F42119">
            <w:pPr>
              <w:pStyle w:val="ListParagraph"/>
              <w:tabs>
                <w:tab w:val="left" w:pos="0"/>
                <w:tab w:val="left" w:pos="411"/>
              </w:tabs>
              <w:ind w:left="411" w:right="260" w:hanging="411"/>
              <w:jc w:val="both"/>
              <w:rPr>
                <w:rFonts w:ascii="Arial" w:hAnsi="Arial" w:cs="Arial"/>
                <w:b/>
                <w:bCs/>
              </w:rPr>
            </w:pPr>
            <w:r w:rsidRPr="00BD573B">
              <w:rPr>
                <w:rFonts w:ascii="Arial" w:hAnsi="Arial" w:cs="Arial"/>
                <w:b/>
                <w:bCs/>
              </w:rPr>
              <w:t xml:space="preserve">7.1 </w:t>
            </w:r>
            <w:proofErr w:type="spellStart"/>
            <w:r w:rsidRPr="00BD573B">
              <w:rPr>
                <w:rFonts w:ascii="Arial" w:hAnsi="Arial" w:cs="Arial"/>
                <w:b/>
                <w:bCs/>
              </w:rPr>
              <w:t>Keadaan</w:t>
            </w:r>
            <w:proofErr w:type="spellEnd"/>
            <w:r w:rsidRPr="00BD573B">
              <w:rPr>
                <w:rFonts w:ascii="Arial" w:hAnsi="Arial" w:cs="Arial"/>
                <w:b/>
                <w:bCs/>
              </w:rPr>
              <w:t xml:space="preserve"> </w:t>
            </w:r>
            <w:proofErr w:type="spellStart"/>
            <w:r w:rsidRPr="00BD573B">
              <w:rPr>
                <w:rFonts w:ascii="Arial" w:hAnsi="Arial" w:cs="Arial"/>
                <w:b/>
                <w:bCs/>
              </w:rPr>
              <w:t>Darurat</w:t>
            </w:r>
            <w:proofErr w:type="spellEnd"/>
            <w:r w:rsidRPr="00BD573B">
              <w:rPr>
                <w:rFonts w:ascii="Arial" w:hAnsi="Arial" w:cs="Arial"/>
                <w:b/>
                <w:bCs/>
              </w:rPr>
              <w:t xml:space="preserve"> </w:t>
            </w:r>
            <w:proofErr w:type="spellStart"/>
            <w:r w:rsidRPr="00BD573B">
              <w:rPr>
                <w:rFonts w:ascii="Arial" w:hAnsi="Arial" w:cs="Arial"/>
                <w:b/>
                <w:bCs/>
              </w:rPr>
              <w:t>Kegagalan</w:t>
            </w:r>
            <w:proofErr w:type="spellEnd"/>
            <w:r w:rsidRPr="00BD573B">
              <w:rPr>
                <w:rFonts w:ascii="Arial" w:hAnsi="Arial" w:cs="Arial"/>
                <w:b/>
                <w:bCs/>
              </w:rPr>
              <w:t xml:space="preserve"> Teknis    </w:t>
            </w:r>
            <w:proofErr w:type="gramStart"/>
            <w:r w:rsidRPr="00BD573B">
              <w:rPr>
                <w:rFonts w:ascii="Arial" w:hAnsi="Arial" w:cs="Arial"/>
                <w:b/>
                <w:bCs/>
              </w:rPr>
              <w:t xml:space="preserve">   (</w:t>
            </w:r>
            <w:proofErr w:type="spellStart"/>
            <w:proofErr w:type="gramEnd"/>
            <w:r w:rsidRPr="00BD573B">
              <w:rPr>
                <w:rFonts w:ascii="Arial" w:hAnsi="Arial" w:cs="Arial"/>
                <w:b/>
                <w:bCs/>
              </w:rPr>
              <w:t>Kebakaran</w:t>
            </w:r>
            <w:proofErr w:type="spellEnd"/>
            <w:r w:rsidRPr="00BD573B">
              <w:rPr>
                <w:rFonts w:ascii="Arial" w:hAnsi="Arial" w:cs="Arial"/>
                <w:b/>
                <w:bCs/>
              </w:rPr>
              <w:t>/</w:t>
            </w:r>
            <w:proofErr w:type="spellStart"/>
            <w:r w:rsidRPr="00BD573B">
              <w:rPr>
                <w:rFonts w:ascii="Arial" w:hAnsi="Arial" w:cs="Arial"/>
                <w:b/>
                <w:bCs/>
              </w:rPr>
              <w:t>Ledakan</w:t>
            </w:r>
            <w:proofErr w:type="spellEnd"/>
            <w:r w:rsidRPr="00BD573B">
              <w:rPr>
                <w:rFonts w:ascii="Arial" w:hAnsi="Arial" w:cs="Arial"/>
                <w:b/>
                <w:bCs/>
              </w:rPr>
              <w:t>)</w:t>
            </w:r>
          </w:p>
          <w:p w14:paraId="1E1F51BE" w14:textId="77777777" w:rsidR="00F42119" w:rsidRPr="00BD573B" w:rsidRDefault="00F42119" w:rsidP="00F42119">
            <w:pPr>
              <w:ind w:left="411" w:right="170" w:hanging="411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ebakaran/ledakan bisa terjadi karena kegagalan teknis seperti konsleting listrik, ledakan lampu TL atau potensi bahaya dari Gudang B3 dan TPS limbah B3.</w:t>
            </w:r>
          </w:p>
          <w:p w14:paraId="328FAE68" w14:textId="325D7444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7.1.1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Karyawan/security melakukan identifikasi awal, apabila kebakaran/ledakan bersifat kecil lakukan penanganan awal dengan menggunakan APAR.</w:t>
            </w:r>
          </w:p>
          <w:p w14:paraId="4D229117" w14:textId="6FBC0D4F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7.1.2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Matikan peralatan yang berhubungan dengan listrik.</w:t>
            </w:r>
          </w:p>
          <w:p w14:paraId="4224F9DE" w14:textId="651EAF56" w:rsidR="00F42119" w:rsidRPr="00BD573B" w:rsidRDefault="00F42119" w:rsidP="00F42119">
            <w:pPr>
              <w:tabs>
                <w:tab w:val="left" w:pos="951"/>
              </w:tabs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id-ID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1.3</w:t>
            </w: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Laporkan kondisi darurat kecil kepada koordinator komite tanggap darurat/P2K3.</w:t>
            </w:r>
          </w:p>
          <w:p w14:paraId="1F92A3AD" w14:textId="763095C5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id-ID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1.4</w:t>
            </w: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 xml:space="preserve"> A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pabila kebakaran/ledakan bersifat besar, dan mampu diatasi, gunakan APAR untuk penanganan awal.</w:t>
            </w:r>
          </w:p>
          <w:p w14:paraId="579DD826" w14:textId="1FAE77A9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id-ID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1.5 Apabila kebakaran/ledakan bersifat besar</w:t>
            </w: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, </w:t>
            </w:r>
            <w:proofErr w:type="spellStart"/>
            <w:r w:rsidRPr="00BD573B">
              <w:rPr>
                <w:rFonts w:ascii="Arial" w:eastAsia="Calibri" w:hAnsi="Arial" w:cs="Arial"/>
                <w:bCs/>
                <w:color w:val="000000"/>
              </w:rPr>
              <w:t>siapkan</w:t>
            </w:r>
            <w:proofErr w:type="spellEnd"/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hydrant </w:t>
            </w:r>
            <w:proofErr w:type="spellStart"/>
            <w:r w:rsidRPr="00BD573B">
              <w:rPr>
                <w:rFonts w:ascii="Arial" w:eastAsia="Calibri" w:hAnsi="Arial" w:cs="Arial"/>
                <w:bCs/>
                <w:color w:val="000000"/>
              </w:rPr>
              <w:t>serta</w:t>
            </w:r>
            <w:proofErr w:type="spellEnd"/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BD573B">
              <w:rPr>
                <w:rFonts w:ascii="Arial" w:eastAsia="Calibri" w:hAnsi="Arial" w:cs="Arial"/>
                <w:bCs/>
                <w:color w:val="000000"/>
              </w:rPr>
              <w:t>lakukan</w:t>
            </w:r>
            <w:proofErr w:type="spellEnd"/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proofErr w:type="spellStart"/>
            <w:r w:rsidRPr="00BD573B">
              <w:rPr>
                <w:rFonts w:ascii="Arial" w:eastAsia="Calibri" w:hAnsi="Arial" w:cs="Arial"/>
                <w:bCs/>
                <w:color w:val="000000"/>
              </w:rPr>
              <w:t>pemadaman</w:t>
            </w:r>
            <w:proofErr w:type="spellEnd"/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, </w:t>
            </w:r>
            <w:proofErr w:type="spellStart"/>
            <w:r w:rsidRPr="00BD573B">
              <w:rPr>
                <w:rFonts w:ascii="Arial" w:eastAsia="Calibri" w:hAnsi="Arial" w:cs="Arial"/>
                <w:bCs/>
                <w:color w:val="000000"/>
              </w:rPr>
              <w:t>apabila</w:t>
            </w:r>
            <w:proofErr w:type="spellEnd"/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tidak mampu diatasi, laporkan kondisi darurat besar kepada komite tanggap darurat/P2K3 dan bunyikan alarm tanda darurat besar, instruksikan untuk mematikan sumber listrik, dan hubungi petugas DAMKAR, kepolisian dan internal perusahaan.</w:t>
            </w:r>
          </w:p>
          <w:p w14:paraId="5D79FB66" w14:textId="17CC4ABE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de-DE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1.6 Lakukan evakuasi karyawan dan diarahkan untuk menuju titik kumpul.</w:t>
            </w:r>
          </w:p>
          <w:p w14:paraId="2BAE70D7" w14:textId="4D9C8D90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de-DE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1.7</w:t>
            </w: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Buatkan 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/ Direks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 dan mengirimkan berita acara tersebut ke semua departemen.</w:t>
            </w:r>
          </w:p>
          <w:p w14:paraId="5E2BBA73" w14:textId="4A598FED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Calibri" w:hAnsi="Arial" w:cs="Arial"/>
                <w:bCs/>
                <w:color w:val="000000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1.8 Lakukan pemulihan dan perbaikan pasca kejadian.</w:t>
            </w:r>
          </w:p>
          <w:p w14:paraId="4E9CBF85" w14:textId="58EADF11" w:rsidR="00F42119" w:rsidRPr="00BD573B" w:rsidRDefault="00F42119" w:rsidP="00F42119">
            <w:pPr>
              <w:ind w:left="1304" w:hanging="893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1.9 Arsipkan berita acara kondisi darurat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.</w:t>
            </w:r>
          </w:p>
          <w:p w14:paraId="6E6C20D0" w14:textId="51AA468E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1.10 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ku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valuasi &amp;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t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indak lanju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rurat kategor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gagal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knis.</w:t>
            </w:r>
          </w:p>
          <w:p w14:paraId="4533C10D" w14:textId="77777777" w:rsidR="00F42119" w:rsidRPr="00BD573B" w:rsidRDefault="00F42119" w:rsidP="00F42119">
            <w:pPr>
              <w:ind w:left="951" w:right="170" w:hanging="54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6D81E25E" w14:textId="160197B0" w:rsidR="00F42119" w:rsidRPr="00BD573B" w:rsidRDefault="00F42119" w:rsidP="00F42119">
            <w:pPr>
              <w:pStyle w:val="ListParagraph"/>
              <w:ind w:left="738" w:hanging="738"/>
              <w:rPr>
                <w:rFonts w:ascii="Arial" w:hAnsi="Arial" w:cs="Arial"/>
                <w:b/>
                <w:bCs/>
                <w:lang w:val="id-ID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>7.2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hAnsi="Arial" w:cs="Arial"/>
                <w:b/>
                <w:bCs/>
                <w:lang w:val="id-ID"/>
              </w:rPr>
              <w:t>Keadaan Darurat Bencana Alam</w:t>
            </w:r>
          </w:p>
          <w:p w14:paraId="2AD61767" w14:textId="77777777" w:rsidR="00F42119" w:rsidRPr="00BD573B" w:rsidRDefault="00F42119" w:rsidP="00F42119">
            <w:pPr>
              <w:ind w:left="321" w:right="1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Terjadinya kondisi darurat Bencana Alam seperti Banjir/Gempa Bumi/Puting Beliung </w:t>
            </w:r>
          </w:p>
          <w:p w14:paraId="724C8994" w14:textId="77777777" w:rsidR="00F42119" w:rsidRPr="00BD573B" w:rsidRDefault="00F42119" w:rsidP="00F42119">
            <w:pPr>
              <w:ind w:left="321" w:right="1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7D46F7AF" w14:textId="60EF74C8" w:rsidR="00F42119" w:rsidRPr="00BD573B" w:rsidRDefault="00F42119" w:rsidP="00F42119">
            <w:pPr>
              <w:ind w:firstLine="32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lastRenderedPageBreak/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1 Bencana Alam Banjir</w:t>
            </w:r>
          </w:p>
          <w:p w14:paraId="2698FDC5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1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M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tikan peralatan yang berhubungan   dengan listrik.</w:t>
            </w:r>
          </w:p>
          <w:p w14:paraId="564C3885" w14:textId="77777777" w:rsidR="00F42119" w:rsidRPr="00BD573B" w:rsidRDefault="00F42119" w:rsidP="00F42119">
            <w:pPr>
              <w:ind w:left="1131" w:right="170" w:hanging="41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ankan barang berharga &amp; dokumen penting ke tempat yang lebih tinggi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5212ADF" w14:textId="77777777" w:rsidR="00F42119" w:rsidRPr="00BD573B" w:rsidRDefault="00F42119" w:rsidP="00F42119">
            <w:pPr>
              <w:ind w:left="1131" w:right="17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indari berjalan di tempat dekat saluran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ir.</w:t>
            </w:r>
          </w:p>
          <w:p w14:paraId="24767DB6" w14:textId="77777777" w:rsidR="00F42119" w:rsidRPr="00BD573B" w:rsidRDefault="00F42119" w:rsidP="00F42119">
            <w:pPr>
              <w:ind w:left="1131" w:right="17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erlindung ke tempat yang lebih tinggi sampai bantuan datang atau segera menuju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itik evakuasi.</w:t>
            </w:r>
          </w:p>
          <w:p w14:paraId="70C17AA4" w14:textId="77777777" w:rsidR="00F42119" w:rsidRPr="00BD573B" w:rsidRDefault="00F42119" w:rsidP="00F42119">
            <w:pPr>
              <w:ind w:left="1131" w:right="17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498AE960" w14:textId="01ED16D0" w:rsidR="00F42119" w:rsidRPr="00BD573B" w:rsidRDefault="00F42119" w:rsidP="00F42119">
            <w:pPr>
              <w:ind w:firstLine="32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2 Bencana Alam Gempa Bumi</w:t>
            </w:r>
          </w:p>
          <w:p w14:paraId="7127F531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   1.  Arahkan seluruh karyawan untuk segera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keluar gedung, melalui pintu keluar </w:t>
            </w:r>
          </w:p>
          <w:p w14:paraId="24F65988" w14:textId="77777777" w:rsidR="00F42119" w:rsidRPr="00BD573B" w:rsidRDefault="00F42119" w:rsidP="00F42119">
            <w:pPr>
              <w:ind w:left="1221" w:hanging="50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        (emergency exit).</w:t>
            </w:r>
          </w:p>
          <w:p w14:paraId="19D56C48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  2. Jika masih di dalam ruangan, segera berlindung di bawah meja atau pondasi kokoh.</w:t>
            </w:r>
          </w:p>
          <w:p w14:paraId="2BA7D0A3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  3. Mengatur &amp; mengkoordinasikan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kepada      seluruh karyawan untuk evakuasi.</w:t>
            </w:r>
          </w:p>
          <w:p w14:paraId="5FFBC5D2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58E0E380" w14:textId="5AD187B1" w:rsidR="00F42119" w:rsidRPr="00BD573B" w:rsidRDefault="00F42119" w:rsidP="00F42119">
            <w:pPr>
              <w:ind w:firstLine="32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3 Bencana Alam Puting Beliung</w:t>
            </w:r>
          </w:p>
          <w:p w14:paraId="46849A03" w14:textId="77777777" w:rsidR="00F42119" w:rsidRPr="00BD573B" w:rsidRDefault="00F42119" w:rsidP="00F42119">
            <w:pPr>
              <w:ind w:left="1221" w:right="170" w:hanging="122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               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1.</w:t>
            </w: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rahkan karyawan untuk masuk &amp;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menutup semua jendela &amp; pintu.</w:t>
            </w:r>
          </w:p>
          <w:p w14:paraId="6815503C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2.  Matikan peralatan yang berhubungan    dengan listrik.</w:t>
            </w:r>
          </w:p>
          <w:p w14:paraId="14B40443" w14:textId="77777777" w:rsidR="00F42119" w:rsidRPr="00BD573B" w:rsidRDefault="00F42119" w:rsidP="00F42119">
            <w:pPr>
              <w:ind w:left="1221" w:right="170" w:hanging="50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3.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Arahkan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karyawan untuk berlindung di   pondasi bangunan yang kokoh.</w:t>
            </w:r>
          </w:p>
          <w:p w14:paraId="5914387C" w14:textId="77777777" w:rsidR="00F42119" w:rsidRPr="00BD573B" w:rsidRDefault="00F42119" w:rsidP="00F42119">
            <w:pPr>
              <w:ind w:left="1221" w:right="170" w:hanging="122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              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nstruksikan agar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tidak tiarap ke    lantai/tanah.</w:t>
            </w:r>
          </w:p>
          <w:p w14:paraId="77C7C516" w14:textId="77777777" w:rsidR="00F42119" w:rsidRPr="00BD573B" w:rsidRDefault="00F42119" w:rsidP="00F42119">
            <w:pPr>
              <w:ind w:left="1131" w:right="170" w:hanging="113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45E0C73E" w14:textId="0A6EE300" w:rsidR="00F42119" w:rsidRPr="00BD573B" w:rsidRDefault="00F42119" w:rsidP="00F42119">
            <w:pPr>
              <w:ind w:left="861" w:right="170" w:hanging="54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4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elapor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rurat kepada Koordinator Komite Tanggap Darurat (KTD)/P2K3.</w:t>
            </w:r>
          </w:p>
          <w:p w14:paraId="5B485EE0" w14:textId="3F53E0B4" w:rsidR="00F42119" w:rsidRPr="00BD573B" w:rsidRDefault="00F42119" w:rsidP="00F42119">
            <w:pPr>
              <w:ind w:left="861" w:right="170" w:hanging="54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5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Jika keadaan darurat mampu diatasi, lakukan evakuasi karyawan pada titik kumpul</w:t>
            </w:r>
          </w:p>
          <w:p w14:paraId="026CB0EA" w14:textId="28F47AC5" w:rsidR="00F42119" w:rsidRPr="00BD573B" w:rsidRDefault="00F42119" w:rsidP="00F42119">
            <w:pPr>
              <w:ind w:left="861" w:right="170" w:hanging="54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6 Jika keadaan darurat tidak mampu diatasi, bunyikan alarm tanda darurat besar.</w:t>
            </w:r>
          </w:p>
          <w:p w14:paraId="1ECBA5F3" w14:textId="6B650535" w:rsidR="00F42119" w:rsidRPr="00BD573B" w:rsidRDefault="00F42119" w:rsidP="00F42119">
            <w:pPr>
              <w:ind w:left="861" w:right="170" w:hanging="54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7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Intruksi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an untu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memati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s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umber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istrik</w:t>
            </w:r>
            <w:r w:rsidRPr="00BD573B">
              <w:rPr>
                <w:rFonts w:ascii="Arial" w:hAnsi="Arial" w:cs="Arial"/>
              </w:rPr>
              <w:t>.</w:t>
            </w:r>
          </w:p>
          <w:p w14:paraId="05AA23D0" w14:textId="2C8DD631" w:rsidR="00F42119" w:rsidRPr="00BD573B" w:rsidRDefault="00F42119" w:rsidP="00F42119">
            <w:pPr>
              <w:ind w:left="861" w:right="170" w:hanging="540"/>
              <w:jc w:val="both"/>
              <w:rPr>
                <w:rFonts w:ascii="Arial" w:hAnsi="Arial" w:cs="Arial"/>
                <w:lang w:val="id-ID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8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ubung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yan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ncan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,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olis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dek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nternal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erusahaan.</w:t>
            </w:r>
          </w:p>
          <w:p w14:paraId="6B2CA672" w14:textId="48BE0A8F" w:rsidR="00F42119" w:rsidRPr="00BD573B" w:rsidRDefault="00F42119" w:rsidP="00F42119">
            <w:pPr>
              <w:ind w:left="861" w:right="170" w:hanging="861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     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9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Lakukan evakuasi karyawan dan diarahkan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untuk menuju titik kumpul.</w:t>
            </w:r>
          </w:p>
          <w:p w14:paraId="2AFA52FC" w14:textId="6C762AED" w:rsidR="00F42119" w:rsidRPr="00BD573B" w:rsidRDefault="00F42119" w:rsidP="00F42119">
            <w:pPr>
              <w:ind w:left="861" w:right="170" w:hanging="861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hAnsi="Arial" w:cs="Arial"/>
                <w:lang w:val="de-DE"/>
              </w:rPr>
              <w:t xml:space="preserve">      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de-DE"/>
              </w:rPr>
              <w:t>7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.2.10</w:t>
            </w:r>
            <w:r w:rsidRPr="00BD573B">
              <w:rPr>
                <w:rFonts w:ascii="Arial" w:eastAsia="Calibri" w:hAnsi="Arial" w:cs="Arial"/>
                <w:bCs/>
                <w:color w:val="000000"/>
              </w:rPr>
              <w:t xml:space="preserve"> </w:t>
            </w: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Buatkan b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erita acara kejadian terkait kondisi darurat dan HC&amp;GA/direksi dan  mengirimkan berita acara tersebut ke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lastRenderedPageBreak/>
              <w:t>semua departemen.</w:t>
            </w:r>
          </w:p>
          <w:p w14:paraId="604E52DB" w14:textId="67509560" w:rsidR="00F42119" w:rsidRPr="00BD573B" w:rsidRDefault="00F42119" w:rsidP="00F42119">
            <w:pPr>
              <w:ind w:left="861" w:right="170" w:hanging="861"/>
              <w:jc w:val="both"/>
              <w:rPr>
                <w:rFonts w:ascii="Arial" w:hAnsi="Arial" w:cs="Arial"/>
                <w:lang w:val="id-ID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11 Lakukan pemulihan dan perbaikan pasca kejadian.</w:t>
            </w:r>
          </w:p>
          <w:p w14:paraId="37CD7613" w14:textId="4968828E" w:rsidR="00F42119" w:rsidRPr="00BD573B" w:rsidRDefault="00F42119" w:rsidP="00F42119">
            <w:pPr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2.12 Arsipk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n berita acara kondisi darurat.</w:t>
            </w:r>
          </w:p>
          <w:p w14:paraId="60377A90" w14:textId="4E12B18F" w:rsidR="00F42119" w:rsidRPr="00BD573B" w:rsidRDefault="00F42119" w:rsidP="00F42119">
            <w:pPr>
              <w:ind w:left="951" w:right="260" w:hanging="951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2.13 Lakukan evaluasi &amp; tindak lanjut kondisi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 kategori bencana.</w:t>
            </w:r>
          </w:p>
          <w:p w14:paraId="4B65C0FA" w14:textId="77777777" w:rsidR="00F42119" w:rsidRPr="00BD573B" w:rsidRDefault="00F42119" w:rsidP="00F42119">
            <w:pPr>
              <w:ind w:right="1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19A9086B" w14:textId="64227FA7" w:rsidR="00F42119" w:rsidRPr="00BD573B" w:rsidRDefault="00F42119" w:rsidP="00F42119">
            <w:pPr>
              <w:jc w:val="both"/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>7.3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>Keadaan Darurat Bahan Kimia</w:t>
            </w:r>
          </w:p>
          <w:p w14:paraId="04B4C34C" w14:textId="77777777" w:rsidR="00F42119" w:rsidRPr="00BD573B" w:rsidRDefault="00F42119" w:rsidP="00F42119">
            <w:pPr>
              <w:ind w:left="319" w:right="260" w:hangingChars="145" w:hanging="319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     Terjadinya kondisi darurat bahan kimia seperti tumpahan B3 pada gudang B3 &amp; TPS limbah B3/Instalasi IPAL/Keracunan. </w:t>
            </w:r>
          </w:p>
          <w:p w14:paraId="25B4E698" w14:textId="3115A4DE" w:rsidR="00F42119" w:rsidRPr="00BD573B" w:rsidRDefault="00F42119" w:rsidP="00F42119">
            <w:pPr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</w:t>
            </w:r>
            <w:r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3.1. Tumpahan B3 &amp; Limbah B3</w:t>
            </w:r>
          </w:p>
          <w:p w14:paraId="27FF2099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Karyawan/security melakukan isolasi terhadap tempat yang terkena B3/limbah B3 &amp; mengamankan orang yang terpapar.</w:t>
            </w:r>
          </w:p>
          <w:p w14:paraId="01925D16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ntikan seluruh pekerjaan di tempat kejadi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6709BDC0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pabila m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mpu diatasi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rea tumpahan dibersihkan dengan absorben atau kain dan dibuang ke penampung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imbah B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BC167C2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por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rurat kepad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Koordinator Komite Tanggap Darurat (KTD)/P2K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5B67031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ua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/   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Direksi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2FAE53E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6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6E391C0A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7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r w:rsidRPr="00BD573B">
              <w:rPr>
                <w:rFonts w:ascii="Arial" w:hAnsi="Arial" w:cs="Arial"/>
                <w:lang w:val="id-ID"/>
              </w:rPr>
              <w:t xml:space="preserve">Kirim berita acara kejadian/laporan kepada semua departemen. </w:t>
            </w:r>
          </w:p>
          <w:p w14:paraId="1FF5A565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8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rsipkan berita acara kondisi darurat.</w:t>
            </w:r>
          </w:p>
          <w:p w14:paraId="2DD6E48A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9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ahan kimia.</w:t>
            </w:r>
          </w:p>
          <w:p w14:paraId="280A5B99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10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Apabila tidak mampu diatasi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por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oordinato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omite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angga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(KTD)/P2K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3068D1C7" w14:textId="77777777" w:rsidR="00F42119" w:rsidRPr="00BD573B" w:rsidRDefault="00F42119" w:rsidP="00F42119">
            <w:pPr>
              <w:tabs>
                <w:tab w:val="left" w:pos="1131"/>
              </w:tabs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11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ku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vakuasi karyawan ke titik kumpul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</w:p>
          <w:p w14:paraId="404486ED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2.H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yan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bulance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tau antar langsung dengan menggunakan kendaraan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operasional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(</w:t>
            </w:r>
            <w:r w:rsidRPr="00BD573B">
              <w:rPr>
                <w:rFonts w:ascii="Arial" w:eastAsia="SimSun" w:hAnsi="Arial" w:cs="Arial"/>
                <w:i/>
                <w:iCs/>
                <w:color w:val="000000"/>
                <w:lang w:val="de-DE" w:eastAsia="zh-CN" w:bidi="ar"/>
              </w:rPr>
              <w:t>jika jatuh korban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) ke RS terdekat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1FF8FE74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13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ntikan semua peke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r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jaan terkait kejadi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E465F24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14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ua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/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Direksi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5CBCA7FE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lastRenderedPageBreak/>
              <w:t>15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C8592CA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16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3B5D2F37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17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00E93709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18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mi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DF116E2" w14:textId="77777777" w:rsidR="00F42119" w:rsidRPr="00BD573B" w:rsidRDefault="00F42119" w:rsidP="00F42119">
            <w:pPr>
              <w:ind w:left="113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7507A1EF" w14:textId="740BC992" w:rsidR="00F42119" w:rsidRPr="00BD573B" w:rsidRDefault="00F42119" w:rsidP="00F42119">
            <w:pPr>
              <w:ind w:left="720" w:hanging="399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3.2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nstalasi IPAL</w:t>
            </w:r>
          </w:p>
          <w:p w14:paraId="40DC3E41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Jenis kondisi darurat meliputi: air limbah melebihi standar mutu, aliran listrik utam di IPAL padam selama lebih dari 1 jam dan malfunction instalasi IPAL (kebocor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n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retakan) apabila mampu diatasi lakukan penanganan sesuai dengan penyimpangan yang ditemukan.</w:t>
            </w:r>
          </w:p>
          <w:p w14:paraId="5C4D1F8D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Jika tidak mampu diatasi, laporkan kondisi darurat kepada Koordinator Komite Tanggap Darurat (KTD /P2K3.</w:t>
            </w:r>
          </w:p>
          <w:p w14:paraId="15C03932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ku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vakuasi karyawan ke titik kumpul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A5EE5E5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yan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bulance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atau antar langsung dengan menggunakan kendaraan operasional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(</w:t>
            </w:r>
            <w:r w:rsidRPr="00BD573B">
              <w:rPr>
                <w:rFonts w:ascii="Arial" w:eastAsia="SimSun" w:hAnsi="Arial" w:cs="Arial"/>
                <w:i/>
                <w:iCs/>
                <w:color w:val="000000"/>
                <w:lang w:val="de-DE" w:eastAsia="zh-CN" w:bidi="ar"/>
              </w:rPr>
              <w:t>jika jatuh korban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) ke RS terdekat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5A6348A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ntikan semua peke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r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jaan terkait kejadi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43A94BD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6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Buat berita acara kejadian terkait kondisi darurat dan ditandatangani oleh HC&amp;GA /Direksi.</w:t>
            </w:r>
          </w:p>
          <w:p w14:paraId="5668BAD9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7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AD50CC6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8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A57B7A9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9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akukan pengarsipan laporan kondisi darurat.</w:t>
            </w:r>
          </w:p>
          <w:p w14:paraId="022D9CEC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0. Lakukan evaluasi &amp; tindak lanjut kondisi darurat kategori bahan kimia.</w:t>
            </w:r>
          </w:p>
          <w:p w14:paraId="2AE9CB00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hAnsi="Arial" w:cs="Arial"/>
              </w:rPr>
            </w:pPr>
          </w:p>
          <w:p w14:paraId="661D7A7E" w14:textId="692A2896" w:rsidR="00F42119" w:rsidRPr="00BD573B" w:rsidRDefault="00F42119" w:rsidP="00F42119">
            <w:pPr>
              <w:ind w:left="720" w:hanging="399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3.3.  Keracunan</w:t>
            </w:r>
          </w:p>
          <w:p w14:paraId="13F12D29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 xml:space="preserve"> Segera membawa korban ke area terbuka &amp; menjauh dari area yang terpapar racun.</w:t>
            </w:r>
          </w:p>
          <w:p w14:paraId="265E3B43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 xml:space="preserve">Segera memberikan pertolong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lastRenderedPageBreak/>
              <w:t>pertama pada korban.</w:t>
            </w:r>
          </w:p>
          <w:p w14:paraId="08144A1E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Jika mampu diatasi, segera periksakan korban ke klinik atau rumah sakit terdekat.</w:t>
            </w:r>
          </w:p>
          <w:p w14:paraId="0D6C0D09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 xml:space="preserve">Jika tidak mampu diatasi, laporkan kondisi darurat kepada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/ P2K3.</w:t>
            </w:r>
          </w:p>
          <w:p w14:paraId="053CC53A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ku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vakuasi karyawan ke titik kumpul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766E2F8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6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yan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bulance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atau antar langsung dengan menggunakan kendaraan operasional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(</w:t>
            </w:r>
            <w:r w:rsidRPr="00BD573B">
              <w:rPr>
                <w:rFonts w:ascii="Arial" w:eastAsia="SimSun" w:hAnsi="Arial" w:cs="Arial"/>
                <w:iCs/>
                <w:color w:val="000000"/>
                <w:lang w:val="de-DE" w:eastAsia="zh-CN" w:bidi="ar"/>
              </w:rPr>
              <w:t>jika jatuh korban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) ke RS terdekat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nternal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rusaha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111DED9B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7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H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ntikan semua peke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r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jaan terkait kejadi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4311EE9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8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Buat berita acara kejadian terkait kondisi darurat dan ditandatangani oleh HC&amp;GA /Direksi.</w:t>
            </w:r>
          </w:p>
          <w:p w14:paraId="2B7BB50D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9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3DD767C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0. 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21746D2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1. Lakukan pengarsipan laporan kondisi darurat.</w:t>
            </w:r>
          </w:p>
          <w:p w14:paraId="72049C9C" w14:textId="77777777" w:rsidR="00F42119" w:rsidRPr="00BD573B" w:rsidRDefault="00F42119" w:rsidP="00F42119">
            <w:pPr>
              <w:ind w:left="122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2. Lakukan evaluasi &amp; tindak lanjut kondisi darurat kategori bahan kimia.</w:t>
            </w:r>
          </w:p>
          <w:p w14:paraId="35F900F6" w14:textId="0E3C35D4" w:rsidR="00F42119" w:rsidRPr="00BD573B" w:rsidRDefault="00F42119" w:rsidP="00F42119">
            <w:pPr>
              <w:jc w:val="both"/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>.4.  Keadaan Darurat Huru-Hara</w:t>
            </w:r>
          </w:p>
          <w:p w14:paraId="2CA6B39C" w14:textId="77777777" w:rsidR="00F42119" w:rsidRPr="00BD573B" w:rsidRDefault="00F42119" w:rsidP="00F42119">
            <w:pPr>
              <w:ind w:left="411" w:right="26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erjadinya kondisi darurat Huru-Hara (Kerusuhan/demo, pencurian/perampokan &amp; Ancaman Bom).</w:t>
            </w:r>
          </w:p>
          <w:p w14:paraId="12454423" w14:textId="77777777" w:rsidR="00F42119" w:rsidRPr="00BD573B" w:rsidRDefault="00F42119" w:rsidP="00F42119">
            <w:pPr>
              <w:ind w:left="550" w:hangingChars="250" w:hanging="55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</w:p>
          <w:p w14:paraId="0653ABBD" w14:textId="77777777" w:rsidR="00F42119" w:rsidRPr="00BD573B" w:rsidRDefault="00F42119" w:rsidP="00F42119">
            <w:pPr>
              <w:ind w:left="409" w:hangingChars="186" w:hanging="409"/>
              <w:jc w:val="both"/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</w: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>A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>Kerusuhan/demo</w:t>
            </w:r>
          </w:p>
          <w:p w14:paraId="52F02DE7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 xml:space="preserve">Tidak panik,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dan menjaga situasi demo tetap berjalan tertib &amp; teratur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631DD241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enerima perwakilan dari karyawan/pekerja/masyarakat yang akan berbicara dengan wakil perusaha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A17F191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enjaga situasi selama pembicaraan antara wakil perusahan dengan wakil karyawan/ pekerja/ masyarakat agar suasana tetap tertib dan teratur.</w:t>
            </w:r>
          </w:p>
          <w:p w14:paraId="539AF502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por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rurat kepad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Koordinator Komite Tanggap Darurat (KTD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)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/P2K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AB62371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 xml:space="preserve">Apabila mampu diatasi, buat berita acara kejadian terkait kondisi darurat dan ditanda tangani oleh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lastRenderedPageBreak/>
              <w:t>HC&amp;GA/Direksi.</w:t>
            </w:r>
          </w:p>
          <w:p w14:paraId="387A9E76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6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531DEACF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7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3DC5EE27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8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6D4E17AC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9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67EF0297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0. 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57434447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1. 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4A9F4770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2. Apabila tidak mampu diatasi, koordinator komite tanggap darurat membunyikan alarm darurat besar.</w:t>
            </w:r>
          </w:p>
          <w:p w14:paraId="5B845FE3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3. Perkuat pengamanan sampai tindakan selanjutnya diambil.</w:t>
            </w:r>
          </w:p>
          <w:p w14:paraId="005F7D42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14.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engh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polisian,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bulance (jika jatuh korban) terdekat &amp; Intern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Perusaha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6A54EEC4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5. Lakukan evakuasi karyawan pada titik kumpul.</w:t>
            </w:r>
          </w:p>
          <w:p w14:paraId="5758D255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6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Membua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Direks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.</w:t>
            </w:r>
          </w:p>
          <w:p w14:paraId="0589FC25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7. lakukan 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199AD52F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8. 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</w:p>
          <w:p w14:paraId="63F13953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9. 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38310968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20. 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4C42B5F8" w14:textId="77777777" w:rsidR="00F42119" w:rsidRPr="00BD573B" w:rsidRDefault="00F42119" w:rsidP="00F42119">
            <w:pPr>
              <w:ind w:left="1344" w:hanging="34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364BC71B" w14:textId="77777777" w:rsidR="00F42119" w:rsidRPr="00BD573B" w:rsidRDefault="00F42119" w:rsidP="00F42119">
            <w:pPr>
              <w:ind w:firstLine="411"/>
              <w:rPr>
                <w:rFonts w:ascii="Arial" w:eastAsia="SimSun" w:hAnsi="Arial" w:cs="Arial"/>
                <w:b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eastAsia="zh-CN" w:bidi="ar"/>
              </w:rPr>
              <w:t xml:space="preserve">B.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 xml:space="preserve"> Pencurian/Perampokan</w:t>
            </w:r>
          </w:p>
          <w:p w14:paraId="142232C0" w14:textId="77777777" w:rsidR="00F42119" w:rsidRPr="00BD573B" w:rsidRDefault="00F42119" w:rsidP="00F42119">
            <w:pPr>
              <w:ind w:left="681" w:right="2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1. Hubungi tim security</w:t>
            </w:r>
          </w:p>
          <w:p w14:paraId="7F019E5A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2. Amankan tempat kejadian perkara agar tidak tersentuh siapapu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untu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meriksa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oleh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ih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kai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inny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C24E225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C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t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form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erlangsung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il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mungkin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apat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dentitas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lak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proofErr w:type="gram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pert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:</w:t>
            </w:r>
            <w:proofErr w:type="gram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ici-ci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/no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l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/no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ndara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E04A499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4.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meriks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ekam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CCTV &amp;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l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ukt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inny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32B3E81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Jika pelaku tertangkap, segera amankan ke pos security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por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rurat kepad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Koordinator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lastRenderedPageBreak/>
              <w:t>Komite Tanggap Darurat (KTD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)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/P2K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D0981D4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6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pabila mampu diatasi, buat berita acara kejadian terkait kondisi darurat dan ditanda tangani oleh HC&amp;GA/Direksi.</w:t>
            </w:r>
          </w:p>
          <w:p w14:paraId="60C666E0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7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36658D72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8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0F021BB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9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474B0289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10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3AD2880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1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gramStart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</w:t>
            </w:r>
            <w:proofErr w:type="gram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4F76B1A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1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gramStart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proofErr w:type="gram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62D48B8D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3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pabila tidak mampu diatasi, koordinator komite tanggap darurat membunyikan alarm darurat besar.</w:t>
            </w:r>
          </w:p>
          <w:p w14:paraId="0EFA8887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4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erkuat pengamanan sampai tindakan selanjutnya diambil.</w:t>
            </w:r>
          </w:p>
          <w:p w14:paraId="3C545086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5. Mengh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polisian,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bulance  (jika jatuh korban) terdekat &amp; Intern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l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Perusaha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              </w:t>
            </w:r>
          </w:p>
          <w:p w14:paraId="09A20857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6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Lakukan evakuasi karyawan pada titik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umpul.</w:t>
            </w:r>
          </w:p>
          <w:p w14:paraId="2826950C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7. Membua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Direks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.</w:t>
            </w:r>
          </w:p>
          <w:p w14:paraId="6B30C3F9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18. L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kukan 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8DB26C3" w14:textId="77777777" w:rsidR="00F42119" w:rsidRPr="00BD573B" w:rsidRDefault="00F42119" w:rsidP="00F42119">
            <w:pPr>
              <w:ind w:left="1131" w:right="260" w:hanging="45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19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</w:p>
          <w:p w14:paraId="1A6AD1B2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20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0EFB5EC0" w14:textId="77777777" w:rsidR="00F42119" w:rsidRPr="00BD573B" w:rsidRDefault="00F42119" w:rsidP="00F42119">
            <w:pPr>
              <w:ind w:left="1041" w:right="260" w:hanging="36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2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5C6EB15B" w14:textId="77777777" w:rsidR="00F42119" w:rsidRPr="00BD573B" w:rsidRDefault="00F42119" w:rsidP="00F42119">
            <w:pPr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1D96E673" w14:textId="77777777" w:rsidR="00F42119" w:rsidRPr="00BD573B" w:rsidRDefault="00F42119" w:rsidP="00F42119">
            <w:pPr>
              <w:ind w:left="624" w:hanging="213"/>
              <w:jc w:val="both"/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 xml:space="preserve">C.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b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>Ancaman Bom</w:t>
            </w:r>
          </w:p>
          <w:p w14:paraId="41137CF4" w14:textId="77777777" w:rsidR="00F42119" w:rsidRPr="00BD573B" w:rsidRDefault="00F42119" w:rsidP="00F42119">
            <w:pPr>
              <w:ind w:left="951" w:hanging="18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Bila menerima ancaman bom via telepon, </w:t>
            </w:r>
          </w:p>
          <w:p w14:paraId="23AD78CE" w14:textId="77777777" w:rsidR="00F42119" w:rsidRPr="00BD573B" w:rsidRDefault="00F42119" w:rsidP="00F42119">
            <w:pPr>
              <w:ind w:left="1491" w:right="260" w:hanging="632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 1.1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  <w:t>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tifkan rekaman telepon (bila ada), catat informasi dan bicaralah selam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mungkin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untuk menggali identitas penelepon.</w:t>
            </w:r>
          </w:p>
          <w:p w14:paraId="51003A58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1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2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akukan negosiasi agar bom tidak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iledakkan.</w:t>
            </w:r>
          </w:p>
          <w:p w14:paraId="10CB3510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1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3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idak menyebarkan informasi percakapan ancaman bom sebelum ad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instruksi dari pihak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lastRenderedPageBreak/>
              <w:t>perusahaan.</w:t>
            </w:r>
          </w:p>
          <w:p w14:paraId="5EBF5A49" w14:textId="77777777" w:rsidR="00F42119" w:rsidRPr="00BD573B" w:rsidRDefault="00F42119" w:rsidP="00F42119">
            <w:pPr>
              <w:ind w:left="2160" w:hanging="18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6DF79A8D" w14:textId="77777777" w:rsidR="00F42119" w:rsidRPr="00BD573B" w:rsidRDefault="00F42119" w:rsidP="00F42119">
            <w:pPr>
              <w:ind w:left="1041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Bila ada kondisi bom aktif, </w:t>
            </w:r>
          </w:p>
          <w:p w14:paraId="4EF112FA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2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akukan isolasi terhadap area yang dicurigai adanya bom aktif.</w:t>
            </w:r>
          </w:p>
          <w:p w14:paraId="1171CF20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2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2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indari pemakaian handphone, hand talkie atau alat komunikasi selular lainnya.</w:t>
            </w:r>
          </w:p>
          <w:p w14:paraId="5623AAFB" w14:textId="77777777" w:rsidR="00F42119" w:rsidRPr="00BD573B" w:rsidRDefault="00F42119" w:rsidP="00F42119">
            <w:pPr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31634D68" w14:textId="77777777" w:rsidR="00F42119" w:rsidRPr="00BD573B" w:rsidRDefault="00F42119" w:rsidP="00F42119">
            <w:pPr>
              <w:ind w:left="1041" w:hanging="27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Bila bom meledak, </w:t>
            </w:r>
          </w:p>
          <w:p w14:paraId="499D49AD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3.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akukan isolasi terhadap area yang terkena ledakan bom.</w:t>
            </w:r>
          </w:p>
          <w:p w14:paraId="322042D9" w14:textId="77777777" w:rsidR="00F42119" w:rsidRPr="00BD573B" w:rsidRDefault="00F42119" w:rsidP="00F42119">
            <w:pPr>
              <w:ind w:left="1491" w:right="260" w:hanging="1491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                    3.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Berikan pertolongan pertama jika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jatuh korban.</w:t>
            </w:r>
          </w:p>
          <w:p w14:paraId="1AB13FDF" w14:textId="77777777" w:rsidR="00F42119" w:rsidRPr="00BD573B" w:rsidRDefault="00F42119" w:rsidP="00F42119">
            <w:pPr>
              <w:ind w:left="1491" w:right="260" w:hanging="45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3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3. Segera hubungi pihak kepolisian dan internal perusahaan.</w:t>
            </w:r>
          </w:p>
          <w:p w14:paraId="1CEC1AF7" w14:textId="77777777" w:rsidR="00F42119" w:rsidRPr="00BD573B" w:rsidRDefault="00F42119" w:rsidP="00F42119">
            <w:pPr>
              <w:ind w:left="198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</w:p>
          <w:p w14:paraId="28D33E1D" w14:textId="7D9EE289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1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aporkan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ondis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arurat kepad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Koordinator Komite Tanggap Darurat (KTD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)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/P2K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B02A3D8" w14:textId="7D095EF1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4.2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Apabila mampu diatasi, buat berita acara kejadian terkait kondisi darurat dan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itanda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angani oleh HC&amp;GA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/Direksi.</w:t>
            </w:r>
          </w:p>
          <w:p w14:paraId="3F546FFC" w14:textId="7ECDF7C2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2558DA36" w14:textId="1D1401A7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4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5CB7FDEA" w14:textId="6E8921EC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7.4.5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1994F1F8" w14:textId="4F78DC48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6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2138985" w14:textId="3A46100F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428F5F4D" w14:textId="160E8539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8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1147D85B" w14:textId="614E44F0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9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pabila tidak mampu diatasi, koordinator komite tanggap darurat membunyikan alarm darurat besar.</w:t>
            </w:r>
          </w:p>
          <w:p w14:paraId="0C43DB33" w14:textId="27F272A3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10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Perkuat pengamanan sampai tindakan selanjutnya diambil.</w:t>
            </w:r>
          </w:p>
          <w:p w14:paraId="223CF996" w14:textId="6556898C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11.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  <w:t xml:space="preserve">Menghubungi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polisian,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mbulance (jika jatuh korban) terdekat &amp; Intern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l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Perusahaan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183FC2F7" w14:textId="28FD02CF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12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akukan evakuasi karyawan pada titik kumpul.</w:t>
            </w:r>
          </w:p>
          <w:p w14:paraId="61273E8B" w14:textId="741387FC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val="de-DE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7.4.13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Membuat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erit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cara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ejadian terkait kondisi darurat dan ditandatangani oleh 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>Direks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i.</w:t>
            </w:r>
          </w:p>
          <w:p w14:paraId="399738E8" w14:textId="4902F629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14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  <w:t>L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kukan 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ba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p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mul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lastRenderedPageBreak/>
              <w:t>pas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796EF106" w14:textId="4EB4957A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15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Ki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m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rit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p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mu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epartemen</w:t>
            </w:r>
            <w:proofErr w:type="spellEnd"/>
          </w:p>
          <w:p w14:paraId="30215DBB" w14:textId="60600939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16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garsip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o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arurat.</w:t>
            </w:r>
          </w:p>
          <w:p w14:paraId="0B158DCD" w14:textId="6C68A7D7" w:rsidR="00F42119" w:rsidRPr="00BD573B" w:rsidRDefault="00F42119" w:rsidP="00F42119">
            <w:pPr>
              <w:ind w:left="1131" w:right="260" w:hanging="72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7.4.17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L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e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valu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&amp;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t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n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nju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ondi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d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rur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tegor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huru-hara.</w:t>
            </w:r>
          </w:p>
          <w:p w14:paraId="54EDB428" w14:textId="77777777" w:rsidR="00F42119" w:rsidRPr="00BD573B" w:rsidRDefault="00F42119" w:rsidP="00F42119">
            <w:pPr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</w:p>
          <w:p w14:paraId="3E2555B2" w14:textId="4A1CA18C" w:rsidR="00F42119" w:rsidRPr="00BD573B" w:rsidRDefault="00F42119" w:rsidP="00F42119">
            <w:pPr>
              <w:jc w:val="both"/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b/>
                <w:color w:val="000000"/>
                <w:lang w:eastAsia="zh-CN" w:bidi="ar"/>
              </w:rPr>
              <w:t>7.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 xml:space="preserve">5. </w:t>
            </w:r>
            <w:r w:rsidRPr="00BD573B">
              <w:rPr>
                <w:rFonts w:ascii="Arial" w:eastAsia="SimSun" w:hAnsi="Arial" w:cs="Arial"/>
                <w:b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b/>
                <w:color w:val="000000"/>
                <w:lang w:val="id-ID" w:eastAsia="zh-CN" w:bidi="ar"/>
              </w:rPr>
              <w:t>Keadaan Darurat TPS Limbah B3</w:t>
            </w:r>
          </w:p>
          <w:p w14:paraId="39556E79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1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Jika terjadi kondisi darurat/insiden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/kecelakaan, maka petugas yang menangani limbah B3 atau saksi mata segera melaporkan kepada pimpinan departemen atau melaporkan ke departemen HC&amp;GA bagian K3LH.</w:t>
            </w:r>
          </w:p>
          <w:p w14:paraId="1D7BE583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</w:p>
          <w:p w14:paraId="352085FE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2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Petugas yang menangani kecelakaan kerja</w:t>
            </w:r>
            <w:r w:rsidRPr="00BD573B">
              <w:rPr>
                <w:rFonts w:ascii="Arial" w:eastAsia="SimSun" w:hAnsi="Arial" w:cs="Arial"/>
                <w:b/>
                <w:bCs/>
                <w:color w:val="000000"/>
                <w:lang w:val="id-ID"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akibat limbah B3 segera bersihkan menggunakan air dan berikan pertologan pertama oleh tim P3K. jika kondisi korban memburuk segera bawa ke IGD dan melaporkan ke pimpinan perusahaan atau HC&amp;GA.</w:t>
            </w:r>
          </w:p>
          <w:p w14:paraId="3BC12BFA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</w:p>
          <w:p w14:paraId="7CC0F354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3.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  <w:t xml:space="preserve">Jika terjadi kebakaran di TPS LB3: </w:t>
            </w:r>
          </w:p>
          <w:p w14:paraId="1143D1BC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</w:rPr>
              <w:t xml:space="preserve">a. 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ge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at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umbe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istri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i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kita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re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71D1C248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hAnsi="Arial" w:cs="Arial"/>
              </w:rPr>
              <w:t xml:space="preserve">b. 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ge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sol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re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baka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jauh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ahan-b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ud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baka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inny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17172BB6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c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ge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por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pada pos security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dek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por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im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madam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baka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impin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6EF499CA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</w:rPr>
              <w:t>d.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Guna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l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madam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ring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(APAR)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ta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Hydrant </w:t>
            </w:r>
          </w:p>
          <w:p w14:paraId="38BCCED2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hAnsi="Arial" w:cs="Arial"/>
              </w:rPr>
              <w:t xml:space="preserve">e. 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Guna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PD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pert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ka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p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guna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respirator </w:t>
            </w:r>
          </w:p>
          <w:p w14:paraId="3E57329E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hAnsi="Arial" w:cs="Arial"/>
              </w:rPr>
            </w:pPr>
          </w:p>
          <w:p w14:paraId="323DB98E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4. </w:t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ab/>
              <w:t xml:space="preserve">Jika terjadi Ledakan lampu TL </w:t>
            </w:r>
          </w:p>
          <w:p w14:paraId="0504547B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hAnsi="Arial" w:cs="Arial"/>
                <w:lang w:val="de-DE"/>
              </w:rPr>
              <w:t xml:space="preserve">a. </w:t>
            </w:r>
            <w:r w:rsidRPr="00BD573B">
              <w:rPr>
                <w:rFonts w:ascii="Arial" w:hAnsi="Arial" w:cs="Arial"/>
                <w:lang w:val="de-DE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val="de-DE" w:eastAsia="zh-CN" w:bidi="ar"/>
              </w:rPr>
              <w:t xml:space="preserve">Petugas yang menangani harus menggunakan APD seperti sarung tangan </w:t>
            </w:r>
          </w:p>
          <w:p w14:paraId="1229A8A3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</w:rPr>
              <w:t>b.</w:t>
            </w:r>
            <w:r w:rsidRPr="00BD573B">
              <w:rPr>
                <w:rFonts w:ascii="Arial" w:hAnsi="Arial" w:cs="Arial"/>
              </w:rPr>
              <w:tab/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k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mbers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c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ac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mp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TL </w:t>
            </w:r>
          </w:p>
          <w:p w14:paraId="6337204C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</w:rPr>
              <w:t xml:space="preserve">c. 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umpul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rpi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mp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TL pad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wad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tutu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br/>
            </w:r>
          </w:p>
          <w:p w14:paraId="54DEEE75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5.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Jik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jad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ta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ecer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imb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B3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cai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076ED919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lastRenderedPageBreak/>
              <w:t xml:space="preserve">a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Hent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umbe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eng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mbu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anggul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ngguna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ir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ta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ud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resa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428B3859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b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Isolas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re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71FD84DF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c. 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ger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por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jadi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pada pos security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dekat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apor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im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enangan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imb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B3/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impin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eparteme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/HC&amp;GA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25DF5759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</w:rPr>
              <w:t xml:space="preserve">d.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asu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imb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is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diguna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untu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enyera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limb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pad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ebu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wad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ertutup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</w:p>
          <w:p w14:paraId="0426C063" w14:textId="77777777" w:rsidR="00F42119" w:rsidRPr="00BD573B" w:rsidRDefault="00F42119" w:rsidP="00F42119">
            <w:pPr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hAnsi="Arial" w:cs="Arial"/>
              </w:rPr>
              <w:t xml:space="preserve">e. </w:t>
            </w:r>
            <w:r w:rsidRPr="00BD573B">
              <w:rPr>
                <w:rFonts w:ascii="Arial" w:hAnsi="Arial" w:cs="Arial"/>
              </w:rPr>
              <w:tab/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Bersih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rea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umpah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dan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pastikan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ida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da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air yang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masuk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ke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tanah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atau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  <w:proofErr w:type="spellStart"/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>sungai</w:t>
            </w:r>
            <w:proofErr w:type="spellEnd"/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.</w:t>
            </w:r>
            <w:r w:rsidRPr="00BD573B">
              <w:rPr>
                <w:rFonts w:ascii="Arial" w:eastAsia="SimSun" w:hAnsi="Arial" w:cs="Arial"/>
                <w:color w:val="000000"/>
                <w:lang w:eastAsia="zh-CN" w:bidi="ar"/>
              </w:rPr>
              <w:t xml:space="preserve"> </w:t>
            </w:r>
          </w:p>
          <w:p w14:paraId="5DAF3B47" w14:textId="77777777" w:rsidR="00F42119" w:rsidRPr="00BD573B" w:rsidRDefault="00F42119" w:rsidP="00F42119">
            <w:pPr>
              <w:ind w:left="81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</w:p>
          <w:p w14:paraId="2681FE2B" w14:textId="6CBA2349" w:rsidR="00F42119" w:rsidRPr="00BD573B" w:rsidRDefault="00F42119" w:rsidP="00F42119">
            <w:pPr>
              <w:jc w:val="both"/>
              <w:rPr>
                <w:rFonts w:ascii="Arial" w:eastAsia="SimSun" w:hAnsi="Arial" w:cs="Arial"/>
                <w:b/>
                <w:bCs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b/>
                <w:bCs/>
                <w:color w:val="000000"/>
                <w:lang w:eastAsia="zh-CN" w:bidi="ar"/>
              </w:rPr>
              <w:t>7</w:t>
            </w:r>
            <w:r w:rsidRPr="00BD573B">
              <w:rPr>
                <w:rFonts w:ascii="Arial" w:eastAsia="SimSun" w:hAnsi="Arial" w:cs="Arial"/>
                <w:b/>
                <w:bCs/>
                <w:color w:val="000000"/>
                <w:lang w:val="id-ID" w:eastAsia="zh-CN" w:bidi="ar"/>
              </w:rPr>
              <w:t>.6. Kecelakaan Kerja</w:t>
            </w:r>
          </w:p>
          <w:p w14:paraId="64007642" w14:textId="77777777" w:rsidR="00F42119" w:rsidRPr="00BD573B" w:rsidRDefault="00F42119" w:rsidP="00F42119">
            <w:pPr>
              <w:ind w:left="68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 xml:space="preserve">A. </w:t>
            </w: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ab/>
              <w:t>Darurat kecelakaan kerja di Lingkungan Perusahaan</w:t>
            </w:r>
          </w:p>
          <w:p w14:paraId="00C5BC7D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ayawan/security, tim P2K3, segera mengevakuasi korban ke tempat aman dan sirkulasi  udara yang cukup.</w:t>
            </w:r>
          </w:p>
          <w:p w14:paraId="3CDCBA36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ila kecelakaan kerja dalam kategori ringan, berikan pertolongan pertama pada korban.</w:t>
            </w:r>
          </w:p>
          <w:p w14:paraId="7AE0894C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val="id-ID" w:eastAsia="zh-CN" w:bidi="ar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ila kecelakaan kerja termasuk kategori berat, lakukan isolasi terhadap area kejadian.</w:t>
            </w:r>
          </w:p>
          <w:p w14:paraId="1300328E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aporakan kondisi darurat kepada HC&amp;GA/Komite Tanggap Darurat/P2K3, dan antarkan korban ke trauma center terdekat.</w:t>
            </w:r>
          </w:p>
          <w:p w14:paraId="09A03480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oordinator Komite Tanggap Darurat/P2K3 melakukan investigasi, perbaikan dan pemulihan pasca kejadian.</w:t>
            </w:r>
          </w:p>
          <w:p w14:paraId="620ACDD7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uat berita acara kejadian terkait kondisi darurat yang ditandatangani oleh HC&amp;GA/Direksi.</w:t>
            </w:r>
          </w:p>
          <w:p w14:paraId="5387ABE9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irim berita acara kejadian kepada departemen yang bersangkutan.</w:t>
            </w:r>
          </w:p>
          <w:p w14:paraId="16DAFEAF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  <w:lang w:val="id-ID"/>
              </w:rPr>
              <w:t>Lakukan pengarsipan laporan kondisi darurat.</w:t>
            </w:r>
          </w:p>
          <w:p w14:paraId="6A694EC5" w14:textId="77777777" w:rsidR="00F42119" w:rsidRPr="00BD573B" w:rsidRDefault="00F42119" w:rsidP="00F42119">
            <w:pPr>
              <w:widowControl/>
              <w:numPr>
                <w:ilvl w:val="0"/>
                <w:numId w:val="23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  <w:lang w:val="id-ID"/>
              </w:rPr>
              <w:t xml:space="preserve">Lakukan evaluasi dan tindak lanjut kondisi darurat terkait kecelakaan kerja. </w:t>
            </w:r>
          </w:p>
          <w:p w14:paraId="64FFDB8B" w14:textId="77777777" w:rsidR="00F42119" w:rsidRPr="00BD573B" w:rsidRDefault="00F42119" w:rsidP="00F42119">
            <w:pPr>
              <w:ind w:left="835"/>
              <w:jc w:val="both"/>
              <w:rPr>
                <w:rFonts w:ascii="Arial" w:hAnsi="Arial" w:cs="Arial"/>
              </w:rPr>
            </w:pPr>
          </w:p>
          <w:p w14:paraId="469646A0" w14:textId="77777777" w:rsidR="00F42119" w:rsidRPr="00BD573B" w:rsidRDefault="00F42119" w:rsidP="00F42119">
            <w:pPr>
              <w:widowControl/>
              <w:numPr>
                <w:ilvl w:val="0"/>
                <w:numId w:val="24"/>
              </w:numPr>
              <w:autoSpaceDE/>
              <w:autoSpaceDN/>
              <w:ind w:left="681" w:right="260" w:hanging="270"/>
              <w:jc w:val="both"/>
              <w:rPr>
                <w:rFonts w:ascii="Arial" w:eastAsia="Calibri" w:hAnsi="Arial" w:cs="Arial"/>
                <w:bCs/>
                <w:color w:val="000000"/>
                <w:lang w:val="id-ID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Darurat Kecelakaan Kerja di Luar Area Perusahaan</w:t>
            </w:r>
          </w:p>
          <w:p w14:paraId="0E204DE2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eastAsia="Calibri" w:hAnsi="Arial" w:cs="Arial"/>
                <w:bCs/>
                <w:color w:val="000000"/>
                <w:lang w:val="id-ID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lastRenderedPageBreak/>
              <w:t>Kayawan/korban segera menghubungi HC&amp;GA untuk mendapatkan surat pengantar ke trauma center terdekat.</w:t>
            </w:r>
          </w:p>
          <w:p w14:paraId="08587DD8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Calibri" w:hAnsi="Arial" w:cs="Arial"/>
                <w:bCs/>
                <w:color w:val="000000"/>
                <w:lang w:val="id-ID"/>
              </w:rPr>
              <w:t>HC&amp;GA/Tim P2K3 segera mendampingi korban ke trauma center terdekat.</w:t>
            </w:r>
          </w:p>
          <w:p w14:paraId="45E0776C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Laporakan kondisi darurat kepada HC&amp;GA/Komite Tanggap Darurat/P2K3.</w:t>
            </w:r>
          </w:p>
          <w:p w14:paraId="4F524DAA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  <w:lang w:val="de-DE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Buat berita acara kejadian terkait kondisi darurat yang ditandatangani oleh HC&amp;GA/Direksi.</w:t>
            </w:r>
          </w:p>
          <w:p w14:paraId="237A4E06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eastAsia="SimSun" w:hAnsi="Arial" w:cs="Arial"/>
                <w:color w:val="000000"/>
                <w:lang w:val="id-ID" w:eastAsia="zh-CN" w:bidi="ar"/>
              </w:rPr>
              <w:t>Kirim berita acara kejadian kepada departemen yang bersangkutan.</w:t>
            </w:r>
          </w:p>
          <w:p w14:paraId="260FF8CC" w14:textId="77777777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hAnsi="Arial" w:cs="Arial"/>
              </w:rPr>
            </w:pPr>
            <w:r w:rsidRPr="00BD573B">
              <w:rPr>
                <w:rFonts w:ascii="Arial" w:hAnsi="Arial" w:cs="Arial"/>
                <w:lang w:val="id-ID"/>
              </w:rPr>
              <w:t>Lakukan pengarsipan laporan kondisi darurat.</w:t>
            </w:r>
          </w:p>
          <w:p w14:paraId="3C38FFE2" w14:textId="7E4F544D" w:rsidR="00F42119" w:rsidRPr="00BD573B" w:rsidRDefault="00F42119" w:rsidP="00F42119">
            <w:pPr>
              <w:widowControl/>
              <w:numPr>
                <w:ilvl w:val="0"/>
                <w:numId w:val="25"/>
              </w:numPr>
              <w:tabs>
                <w:tab w:val="clear" w:pos="1265"/>
              </w:tabs>
              <w:autoSpaceDE/>
              <w:autoSpaceDN/>
              <w:ind w:left="951" w:right="260" w:hanging="270"/>
              <w:jc w:val="both"/>
              <w:rPr>
                <w:rFonts w:ascii="Arial" w:eastAsia="SimSun" w:hAnsi="Arial" w:cs="Arial"/>
                <w:color w:val="000000"/>
                <w:lang w:eastAsia="zh-CN" w:bidi="ar"/>
              </w:rPr>
            </w:pPr>
            <w:r w:rsidRPr="00BD573B">
              <w:rPr>
                <w:rFonts w:ascii="Arial" w:hAnsi="Arial" w:cs="Arial"/>
                <w:lang w:val="id-ID"/>
              </w:rPr>
              <w:t>Lakukan evaluasi dan tindak lanjut kondisi darurat terkait kecelakaan kerja.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4E20D0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F1BDAC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AA403F1" w14:textId="77777777" w:rsidR="00F42119" w:rsidRPr="009227C0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9227C0">
              <w:rPr>
                <w:rFonts w:asciiTheme="minorHAnsi" w:hAnsiTheme="minorHAnsi" w:cstheme="minorHAnsi"/>
              </w:rPr>
              <w:t>Karyawan</w:t>
            </w:r>
            <w:proofErr w:type="spellEnd"/>
          </w:p>
          <w:p w14:paraId="6138089E" w14:textId="77777777" w:rsidR="00F42119" w:rsidRPr="009227C0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</w:p>
          <w:p w14:paraId="3DAF8DF5" w14:textId="77777777" w:rsidR="00F42119" w:rsidRPr="009227C0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r w:rsidRPr="009227C0">
              <w:rPr>
                <w:rFonts w:asciiTheme="minorHAnsi" w:hAnsiTheme="minorHAnsi" w:cstheme="minorHAnsi"/>
              </w:rPr>
              <w:t>Security</w:t>
            </w:r>
          </w:p>
          <w:p w14:paraId="12E5D3D0" w14:textId="77777777" w:rsidR="00F42119" w:rsidRPr="009227C0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</w:p>
          <w:p w14:paraId="15FB83F1" w14:textId="77777777" w:rsidR="00F42119" w:rsidRPr="009227C0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r w:rsidRPr="009227C0">
              <w:rPr>
                <w:rFonts w:asciiTheme="minorHAnsi" w:hAnsiTheme="minorHAnsi" w:cstheme="minorHAnsi"/>
              </w:rPr>
              <w:t>Tim P2K3</w:t>
            </w:r>
          </w:p>
          <w:p w14:paraId="6D0182E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E0897C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AB3E43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246147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58C5CA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4CAF4F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9257FF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EAA78A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CE35D4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97F73D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98BFEA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AB46C8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6B49BE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9CD1E5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10F4D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E8EFAF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E3F65A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12B4B7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4FA52D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248062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021C11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9F979E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2C677F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2F64CC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DEB36C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3A1E9C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593586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0B4509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083DE5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F649C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798B9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DEDAAF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1C5016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DD48CD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aryawan</w:t>
            </w:r>
            <w:proofErr w:type="spellEnd"/>
          </w:p>
          <w:p w14:paraId="4E2AD5B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C55924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urity</w:t>
            </w:r>
          </w:p>
          <w:p w14:paraId="59D90AC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6803AF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3063873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547800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307831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23C7DE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5B675A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3CD9CF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20B297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1417DA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87DA8C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7C11E4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6B43D4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BA077D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621FD72" w14:textId="77777777" w:rsidR="00F42119" w:rsidRPr="00FA25C2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FA25C2">
              <w:rPr>
                <w:rFonts w:asciiTheme="minorHAnsi" w:hAnsiTheme="minorHAnsi" w:cstheme="minorHAnsi"/>
              </w:rPr>
              <w:t>Karyawan</w:t>
            </w:r>
            <w:proofErr w:type="spellEnd"/>
          </w:p>
          <w:p w14:paraId="2104DACE" w14:textId="77777777" w:rsidR="00F42119" w:rsidRPr="00FA25C2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</w:p>
          <w:p w14:paraId="524AC2E3" w14:textId="77777777" w:rsidR="00F42119" w:rsidRPr="00FA25C2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r w:rsidRPr="00FA25C2">
              <w:rPr>
                <w:rFonts w:asciiTheme="minorHAnsi" w:hAnsiTheme="minorHAnsi" w:cstheme="minorHAnsi"/>
              </w:rPr>
              <w:t>Security</w:t>
            </w:r>
          </w:p>
          <w:p w14:paraId="19236532" w14:textId="77777777" w:rsidR="00F42119" w:rsidRPr="00FA25C2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</w:p>
          <w:p w14:paraId="7DEDE3C3" w14:textId="77777777" w:rsidR="00F42119" w:rsidRPr="00FA25C2" w:rsidRDefault="00F42119" w:rsidP="00F42119">
            <w:pPr>
              <w:pStyle w:val="TableParagraph"/>
              <w:ind w:left="251" w:right="246"/>
              <w:jc w:val="both"/>
              <w:rPr>
                <w:rFonts w:asciiTheme="minorHAnsi" w:hAnsiTheme="minorHAnsi" w:cstheme="minorHAnsi"/>
              </w:rPr>
            </w:pPr>
            <w:r w:rsidRPr="00FA25C2">
              <w:rPr>
                <w:rFonts w:asciiTheme="minorHAnsi" w:hAnsiTheme="minorHAnsi" w:cstheme="minorHAnsi"/>
              </w:rPr>
              <w:t>Tim P2K3</w:t>
            </w:r>
          </w:p>
          <w:p w14:paraId="2A479D5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86AC81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38A5BB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ED5B0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5C972A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3F841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BBB855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3F7B89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17266F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E48B8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6C8F78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6CC04A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BDC418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BC9D7D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96A351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A84637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3E996F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351526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1D4117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FAFC5D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545DCB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43142E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0DF88E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A93032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4ED63E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21DB81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92BD57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1A84BC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06F270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339BB7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8D9C8C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5F8609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49D988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F25F6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94371E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B7653D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57BF2B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F1A4CF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F0853D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D850EF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49CB60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AFF4A1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ECAF6C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nanggu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jawa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gudang</w:t>
            </w:r>
            <w:proofErr w:type="spellEnd"/>
            <w:r>
              <w:rPr>
                <w:rFonts w:ascii="Arial" w:hAnsi="Arial" w:cs="Arial"/>
              </w:rPr>
              <w:t xml:space="preserve"> B3</w:t>
            </w:r>
          </w:p>
          <w:p w14:paraId="0B6A0BA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E4D096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6C6FE16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B26426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5CDF5C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95AD25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C4562B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EA2A3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E62E20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28673E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B19F9E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E95E71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7CF501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73F9FE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EE620D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D8662E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78CCB0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F558B3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FCB3F6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34C650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4CD8F9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0B8FD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F99399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44328A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F7B5D7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ABE87E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A70C70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38FC85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E05439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AFEC21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A69863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D4F925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0AF39E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D4D224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328724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1B402A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1D68EB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F2EF33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734E61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36CA04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94EABE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A256F0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921E6B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49BEB2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C98B1EC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8EE8F8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3047A4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DD36F3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35DD1F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14CD3C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B65A4C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570441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EEFD4E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1C8945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nanggu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jawa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perasional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rian</w:t>
            </w:r>
            <w:proofErr w:type="spellEnd"/>
            <w:r>
              <w:rPr>
                <w:rFonts w:ascii="Arial" w:hAnsi="Arial" w:cs="Arial"/>
              </w:rPr>
              <w:t xml:space="preserve"> IPAL</w:t>
            </w:r>
          </w:p>
          <w:p w14:paraId="56F08ED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5A402B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nanggu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jawa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gendali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cemaran</w:t>
            </w:r>
            <w:proofErr w:type="spellEnd"/>
            <w:r>
              <w:rPr>
                <w:rFonts w:ascii="Arial" w:hAnsi="Arial" w:cs="Arial"/>
              </w:rPr>
              <w:t xml:space="preserve"> Air </w:t>
            </w:r>
            <w:proofErr w:type="spellStart"/>
            <w:r>
              <w:rPr>
                <w:rFonts w:ascii="Arial" w:hAnsi="Arial" w:cs="Arial"/>
              </w:rPr>
              <w:t>Limbah</w:t>
            </w:r>
            <w:proofErr w:type="spellEnd"/>
          </w:p>
          <w:p w14:paraId="60097DB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72A02F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Kepa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ksi</w:t>
            </w:r>
            <w:proofErr w:type="spellEnd"/>
            <w:r>
              <w:rPr>
                <w:rFonts w:ascii="Arial" w:hAnsi="Arial" w:cs="Arial"/>
              </w:rPr>
              <w:t xml:space="preserve"> di IPAL</w:t>
            </w:r>
          </w:p>
          <w:p w14:paraId="51C0C43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B34C0A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61CEDF5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85AFA6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54412B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F8DAD4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93E21C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FA217E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87C89A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CB9D27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FCBF04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DCEA85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C1D00C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FB4813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ACE763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D9A2EC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F00E8BF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0EDD58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F259CD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0FEED8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EEB0C7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A4A027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744CFD8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8A7C2C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66E8C4F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AD9A5D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ABC7FC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C7EB82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46AA4B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A3E4C2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2FBA92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B9590E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3E546F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DE12A8D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22A14DB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36ED9E4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EA9F2D7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8D61B6A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8E68E5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FEFA1D5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720366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9D3047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F5E881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898C6A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809FA1E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01CD17A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4106750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4582A2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555EC9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7C622F3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DB9A958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36A26B83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0035291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6A832D3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456A54B9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1B410A76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293B0EC2" w14:textId="77777777" w:rsidR="00F42119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</w:rPr>
            </w:pPr>
          </w:p>
          <w:p w14:paraId="59B203A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urity</w:t>
            </w:r>
          </w:p>
          <w:p w14:paraId="1D436CC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EB09D8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189732D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B85EE7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5C1A4A4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7A194E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CDB85A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CA3B9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01EAE8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41A36F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CBAF42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B362B6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82BEC2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80F76E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452250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E629F7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88B39C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034093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7535E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46B789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9FD073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B0A160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CFBF6F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93E354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28EAC9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67F5DD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F3FE42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120D7A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3FEFF6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89A1B4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B14E6A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BE1848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5A65C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A45E6C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6B40FC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4CD2B5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E0391D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9FF205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B88F37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FF0DCB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6514DE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8273BF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434356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1F216A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F5CA54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03DFBC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4F1B1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741C66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1642F3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B73F86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B0D030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D38E0F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A1AD53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271AFD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E747CE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5E7F4F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EACB1A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227D69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5D603BE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FE770C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urity</w:t>
            </w:r>
          </w:p>
          <w:p w14:paraId="7CDE43E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5E0DFC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EF662F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D3F46B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F88C20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C8887C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CCE5D4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3DC264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FB6782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62CF0C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51EA08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300E30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413A0F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0143BB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343B69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7C0BA4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7B67C6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ECF40A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FF01A3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92A77C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D414E4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D64DCD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1794F9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5F031A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AAC76B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552BE5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25CFF7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4C1A62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40F7D1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13F775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AD1E1C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0CE75E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B8E72D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2D7897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1C1E71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6CB01B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50CE72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B0D773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EA2AEC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218CF0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CCC2B1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F9E1DD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FEBEE6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925DB8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C6437D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BC0075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0E7016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92CBF7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4BA91F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47ED17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0361A5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69E701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73E604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F0008F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5F64B3A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54D429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urity</w:t>
            </w:r>
          </w:p>
          <w:p w14:paraId="70019AA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89646F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82E47C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2847E6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FF1F87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0D6500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8C962C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0E0442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6A2E19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1B5F0E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BE8451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8AFFF9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2EC209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7AAFC4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59CE4D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F03FD0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70E9EC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6ED283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32C47C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4CA84E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85A0D3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1BA4C9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319845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4F5DF2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77DEEB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53CF59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EA6AAB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AF15C1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867D8F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2FB756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3D43CC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02B520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8F71DA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B3874B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FE2786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E32053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FFF349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C90AF5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5A452F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C0F687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6280A9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92BA09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9BBC6B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3C37E3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DCD3FF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61B037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560392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77C857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F194EA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8EBDC8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B78CC5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442F0C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71CDD3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95F3A4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54CAC6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97FFFF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E8B277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B766CA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932394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6CB214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9C91A4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302F6E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3C7E51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6ABD0D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FF02B36" w14:textId="77777777" w:rsidR="00F42119" w:rsidRDefault="00F42119" w:rsidP="00F42119">
            <w:pPr>
              <w:pStyle w:val="TableParagraph"/>
              <w:ind w:right="246"/>
              <w:jc w:val="both"/>
              <w:rPr>
                <w:rFonts w:ascii="Arial" w:hAnsi="Arial" w:cs="Arial"/>
              </w:rPr>
            </w:pPr>
          </w:p>
          <w:p w14:paraId="6BB6ADD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A37778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CF25ED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92C8F2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nanggu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jawab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perasional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ri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imbah</w:t>
            </w:r>
            <w:proofErr w:type="spellEnd"/>
            <w:r>
              <w:rPr>
                <w:rFonts w:ascii="Arial" w:hAnsi="Arial" w:cs="Arial"/>
              </w:rPr>
              <w:t xml:space="preserve"> b3</w:t>
            </w:r>
          </w:p>
          <w:p w14:paraId="5D7BD3F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27F383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159C8A7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179EEF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2DD283B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0136CC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440E6B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8DF947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4501B4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03440D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FA7AF0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EF35BB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9134F9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4E0CC8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F129F1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86D5B7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659D91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FEA158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247E10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A90003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16411F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71148F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D28A2E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AFDCE0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5D5F48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C11CC6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1DB9FEE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193216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474A81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A6114A8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962419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97AAEB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28DAE8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06D10D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32AD60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D60A10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F0F74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F03773D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3022C0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5603D0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812BECB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22E258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F624CD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92B833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554BE8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F1DFEB5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CC1526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F82FB9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EFA458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1CCBCFA" w14:textId="77777777" w:rsidR="00F42119" w:rsidRDefault="00F42119" w:rsidP="00F42119">
            <w:pPr>
              <w:pStyle w:val="TableParagraph"/>
              <w:ind w:right="246"/>
              <w:jc w:val="both"/>
              <w:rPr>
                <w:rFonts w:ascii="Arial" w:hAnsi="Arial" w:cs="Arial"/>
              </w:rPr>
            </w:pPr>
          </w:p>
          <w:p w14:paraId="067AAAC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C&amp;GA</w:t>
            </w:r>
          </w:p>
          <w:p w14:paraId="2AF538C1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C8F160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im P2K3</w:t>
            </w:r>
          </w:p>
          <w:p w14:paraId="384C3906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F345D0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76E23BD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01FC1C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D5A2BE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7528492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3B4BE77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7FBA484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5BE301CA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2EC8982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0829823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0D1373D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3E500C59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1FF674DF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CEE4DE0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6D2E736C" w14:textId="77777777" w:rsidR="00F42119" w:rsidRDefault="00F42119" w:rsidP="00F42119">
            <w:pPr>
              <w:pStyle w:val="TableParagraph"/>
              <w:ind w:left="251" w:right="246"/>
              <w:jc w:val="both"/>
              <w:rPr>
                <w:rFonts w:ascii="Arial" w:hAnsi="Arial" w:cs="Arial"/>
              </w:rPr>
            </w:pPr>
          </w:p>
          <w:p w14:paraId="4CF5A36A" w14:textId="6A010E23" w:rsidR="00F42119" w:rsidRPr="00BD573B" w:rsidRDefault="00F42119" w:rsidP="00F4211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2A0EE967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91CCEF1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13BA1B6" w14:textId="77777777" w:rsidR="00F42119" w:rsidRPr="009227C0" w:rsidRDefault="00F42119" w:rsidP="00F42119">
            <w:pPr>
              <w:pStyle w:val="TableParagraph"/>
              <w:ind w:left="84"/>
              <w:jc w:val="both"/>
              <w:rPr>
                <w:rFonts w:asciiTheme="minorHAnsi" w:hAnsiTheme="minorHAnsi" w:cstheme="minorHAnsi"/>
              </w:rPr>
            </w:pPr>
            <w:r w:rsidRPr="009227C0">
              <w:rPr>
                <w:rFonts w:asciiTheme="minorHAnsi" w:hAnsiTheme="minorHAnsi" w:cstheme="minorHAnsi"/>
              </w:rPr>
              <w:t xml:space="preserve">Bisa </w:t>
            </w:r>
            <w:proofErr w:type="spellStart"/>
            <w:r w:rsidRPr="009227C0">
              <w:rPr>
                <w:rFonts w:asciiTheme="minorHAnsi" w:hAnsiTheme="minorHAnsi" w:cstheme="minorHAnsi"/>
              </w:rPr>
              <w:t>menggunakan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APAR. </w:t>
            </w:r>
          </w:p>
          <w:p w14:paraId="67B77265" w14:textId="77777777" w:rsidR="00F42119" w:rsidRPr="009227C0" w:rsidRDefault="00F42119" w:rsidP="00F42119">
            <w:pPr>
              <w:pStyle w:val="TableParagraph"/>
              <w:ind w:left="84"/>
              <w:jc w:val="both"/>
              <w:rPr>
                <w:rFonts w:asciiTheme="minorHAnsi" w:hAnsiTheme="minorHAnsi" w:cstheme="minorHAnsi"/>
              </w:rPr>
            </w:pPr>
          </w:p>
          <w:p w14:paraId="03AC7E23" w14:textId="77777777" w:rsidR="00F42119" w:rsidRPr="009227C0" w:rsidRDefault="00F42119" w:rsidP="00F42119">
            <w:pPr>
              <w:pStyle w:val="TableParagraph"/>
              <w:ind w:left="84" w:right="131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9227C0">
              <w:rPr>
                <w:rFonts w:asciiTheme="minorHAnsi" w:hAnsiTheme="minorHAnsi" w:cstheme="minorHAnsi"/>
              </w:rPr>
              <w:t>Laporan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berita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acara </w:t>
            </w:r>
            <w:proofErr w:type="spellStart"/>
            <w:r w:rsidRPr="009227C0">
              <w:rPr>
                <w:rFonts w:asciiTheme="minorHAnsi" w:hAnsiTheme="minorHAnsi" w:cstheme="minorHAnsi"/>
              </w:rPr>
              <w:t>kondisi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daruarat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selesai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ditanda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tangan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oleh HC&amp;GA dan </w:t>
            </w:r>
            <w:proofErr w:type="spellStart"/>
            <w:r w:rsidRPr="009227C0">
              <w:rPr>
                <w:rFonts w:asciiTheme="minorHAnsi" w:hAnsiTheme="minorHAnsi" w:cstheme="minorHAnsi"/>
              </w:rPr>
              <w:t>atau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9227C0">
              <w:rPr>
                <w:rFonts w:asciiTheme="minorHAnsi" w:hAnsiTheme="minorHAnsi" w:cstheme="minorHAnsi"/>
              </w:rPr>
              <w:t>Direksi</w:t>
            </w:r>
            <w:proofErr w:type="spellEnd"/>
            <w:r w:rsidRPr="009227C0">
              <w:rPr>
                <w:rFonts w:asciiTheme="minorHAnsi" w:hAnsiTheme="minorHAnsi" w:cstheme="minorHAnsi"/>
              </w:rPr>
              <w:t xml:space="preserve"> </w:t>
            </w:r>
          </w:p>
          <w:p w14:paraId="0B6FC3CF" w14:textId="77777777" w:rsidR="00F42119" w:rsidRPr="009227C0" w:rsidRDefault="00F42119" w:rsidP="00F42119">
            <w:pPr>
              <w:pStyle w:val="TableParagraph"/>
              <w:ind w:left="84" w:right="131"/>
              <w:jc w:val="both"/>
              <w:rPr>
                <w:rFonts w:asciiTheme="minorHAnsi" w:hAnsiTheme="minorHAnsi" w:cstheme="minorHAnsi"/>
              </w:rPr>
            </w:pPr>
          </w:p>
          <w:p w14:paraId="59B78D6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1B9756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2D9ABF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3A7CBF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748D8C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0B276B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981D5C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4F1FD3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28C185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38EE15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681D6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3DAF6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7DA20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7BD000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8B76D4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E7267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BC550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16387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C8222E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81A55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3B03DF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46EEC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B42EFE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1FB5AA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2D250D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9738E6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2B313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0C6B2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478161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DF3E5B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0C07F4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3DF08C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E5F9EA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556E14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0E6FB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E0750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6AF76F0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6C452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A6A82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8D29E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8E091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6FFA6B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8AAF7D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F3ED7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5EADF8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E8F09D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078C92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CAC84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271E1B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5EE3EB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E7F220" w14:textId="77777777" w:rsidR="00F42119" w:rsidRPr="00FA25C2" w:rsidRDefault="00F42119" w:rsidP="00F42119">
            <w:pPr>
              <w:pStyle w:val="TableParagraph"/>
              <w:ind w:left="84" w:right="131"/>
              <w:jc w:val="both"/>
              <w:rPr>
                <w:rFonts w:asciiTheme="minorHAnsi" w:hAnsiTheme="minorHAnsi" w:cstheme="minorHAnsi"/>
              </w:rPr>
            </w:pPr>
            <w:proofErr w:type="spellStart"/>
            <w:r w:rsidRPr="00FA25C2">
              <w:rPr>
                <w:rFonts w:asciiTheme="minorHAnsi" w:hAnsiTheme="minorHAnsi" w:cstheme="minorHAnsi"/>
              </w:rPr>
              <w:t>Laporan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berita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acara </w:t>
            </w:r>
            <w:proofErr w:type="spellStart"/>
            <w:r w:rsidRPr="00FA25C2">
              <w:rPr>
                <w:rFonts w:asciiTheme="minorHAnsi" w:hAnsiTheme="minorHAnsi" w:cstheme="minorHAnsi"/>
              </w:rPr>
              <w:t>kondisi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daruarat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selesai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ditanda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tangan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oleh HC&amp;GA dan </w:t>
            </w:r>
            <w:proofErr w:type="spellStart"/>
            <w:r w:rsidRPr="00FA25C2">
              <w:rPr>
                <w:rFonts w:asciiTheme="minorHAnsi" w:hAnsiTheme="minorHAnsi" w:cstheme="minorHAnsi"/>
              </w:rPr>
              <w:t>atau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FA25C2">
              <w:rPr>
                <w:rFonts w:asciiTheme="minorHAnsi" w:hAnsiTheme="minorHAnsi" w:cstheme="minorHAnsi"/>
              </w:rPr>
              <w:t>Direksi</w:t>
            </w:r>
            <w:proofErr w:type="spellEnd"/>
            <w:r w:rsidRPr="00FA25C2">
              <w:rPr>
                <w:rFonts w:asciiTheme="minorHAnsi" w:hAnsiTheme="minorHAnsi" w:cstheme="minorHAnsi"/>
              </w:rPr>
              <w:t xml:space="preserve"> </w:t>
            </w:r>
          </w:p>
          <w:p w14:paraId="3040B00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CAF01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E4BA7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1D31CE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08E5C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F63893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893DAD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B40795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7B369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8EA766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5CE348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2C2CFD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ACB4B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9E88A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EEC7DC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1A112E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6008A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39DB5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CA09A8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8552B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81DDE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2A244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EBFB22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B23737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12680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F2D209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492BF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F2838A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51373E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651649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B8BE2C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0868B9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4A5B6F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467C69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C39770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399076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0BE313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B73F92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2A411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F0F9C6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4EF996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6DC953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754B9B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8667D4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EE1AD5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2C3CF8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CFE321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ED52680" w14:textId="77777777" w:rsidR="00F42119" w:rsidRPr="00150834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  <w:proofErr w:type="spellStart"/>
            <w:r w:rsidRPr="00150834">
              <w:rPr>
                <w:rFonts w:ascii="Arial" w:hAnsi="Arial" w:cs="Arial"/>
              </w:rPr>
              <w:t>Laporan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berita</w:t>
            </w:r>
            <w:proofErr w:type="spellEnd"/>
            <w:r w:rsidRPr="00150834">
              <w:rPr>
                <w:rFonts w:ascii="Arial" w:hAnsi="Arial" w:cs="Arial"/>
              </w:rPr>
              <w:t xml:space="preserve"> acara </w:t>
            </w:r>
            <w:proofErr w:type="spellStart"/>
            <w:r w:rsidRPr="00150834">
              <w:rPr>
                <w:rFonts w:ascii="Arial" w:hAnsi="Arial" w:cs="Arial"/>
              </w:rPr>
              <w:t>kondisi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daruarat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selesai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ditanda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tangan</w:t>
            </w:r>
            <w:proofErr w:type="spellEnd"/>
            <w:r w:rsidRPr="00150834">
              <w:rPr>
                <w:rFonts w:ascii="Arial" w:hAnsi="Arial" w:cs="Arial"/>
              </w:rPr>
              <w:t xml:space="preserve"> oleh HC&amp;GA dan </w:t>
            </w:r>
            <w:proofErr w:type="spellStart"/>
            <w:r w:rsidRPr="00150834">
              <w:rPr>
                <w:rFonts w:ascii="Arial" w:hAnsi="Arial" w:cs="Arial"/>
              </w:rPr>
              <w:t>atau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  <w:proofErr w:type="spellStart"/>
            <w:r w:rsidRPr="00150834">
              <w:rPr>
                <w:rFonts w:ascii="Arial" w:hAnsi="Arial" w:cs="Arial"/>
              </w:rPr>
              <w:t>Direksi</w:t>
            </w:r>
            <w:proofErr w:type="spellEnd"/>
            <w:r w:rsidRPr="00150834">
              <w:rPr>
                <w:rFonts w:ascii="Arial" w:hAnsi="Arial" w:cs="Arial"/>
              </w:rPr>
              <w:t xml:space="preserve"> </w:t>
            </w:r>
          </w:p>
          <w:p w14:paraId="1232DD8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4698CD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4DC7B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2F276C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AC3102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84F5E9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EBB59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8A1743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4F5059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E4BCA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0277A6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58F08B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4D819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7721B9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F98074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65C0FD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D7F41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BBCA39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DC0A3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A814C6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D5C020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DC58E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07B94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5D0EE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B11697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608DBB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CE2E11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E2EE3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DAE97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3C2AF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49156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4C6074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C12DF6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104DE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8868B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25DBE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671A87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59F4D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312BAB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092CE5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B018AE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539E64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9450EE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958D80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6576C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8A035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CAED4A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21FA5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8DC15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3FB3A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FDCB1B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09B7AD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C4B2D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00DE46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0003EC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7424F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BBE48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3C3C4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1EE26E0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A2E4E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33F87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FCEB30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7B72BA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9124EF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E6BC3B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73F9A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E2245B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3DA8EB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2A21CF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03EB7D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200A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54EF83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94331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D78B12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A31F18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90C7EC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682F8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AF3E6F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9F18AC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265820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39436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EDC3EC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262440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D75B5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D7D9F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1D0F26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EF489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C051B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0B042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AA90D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82CDE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221522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5358C5E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AE24A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6C1592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285633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23C041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76527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D46136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462C8B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CBA986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D7485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A3DC4A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EAE9AC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B74A92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589DD0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F09D8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DD6F01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9C4C1B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C47BDB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46704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4DEFE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CF8DC1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220252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3E88B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80E85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033D11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EE89DF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D0010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69151A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F7458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C32D9D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5DB840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654E4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798B3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FDE42A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CB0B93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2BD7E8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AC69F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436B2AC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1544D7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2D754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CF9C9F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5C6CB0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667EB7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C0198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39F405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F73C7E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7C7FC1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2014F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FD2250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BE40FD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7411DF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826C18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DA3D9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C7AA26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B41DC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E66FF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A635F4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14B183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8ED8FC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CB1F1A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8F7EA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8FA023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A32D68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5C28B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992FF7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5F9CA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A086DA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06497F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E26737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2941F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D3E25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9E0B8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E2C11A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BAF146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6AFA01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A9D944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4E66A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CC4B5A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179050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AC3D7E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3FAA3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372CBC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5FFDD5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3DC3DB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3382B6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CE723A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A4EBD5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9C1A07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436FA5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C2E72C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CF55B3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BB80AB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E7F025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98A905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3D10CD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5E556E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44103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402E290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5E9BE3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337D2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9542E7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D8725A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4BD62A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07D428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6D396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940563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38A3D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F1845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6E90F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BBB1BC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25A44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1BB20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8896A8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AC9329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A6610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0E5671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B1C35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A09BF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58CB3D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1DB254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31F22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A23A87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501F50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7210E2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29433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C0371C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B3114D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4F980B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2CC4CB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2A8E17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DDDD1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7836F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BE1799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403A51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AE09B5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5B4904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0EEF2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6FA317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74985B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A9AA5C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9D5976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21E56C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F3327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CE4890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668A98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83D7D4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9FC250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9261A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5DECAF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F1E45A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763915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1CB260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97F6EB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8C7C3A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2A954E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Lapor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berit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acara </w:t>
            </w:r>
            <w:proofErr w:type="spellStart"/>
            <w:r>
              <w:rPr>
                <w:rFonts w:ascii="Arial" w:hAnsi="Arial" w:cs="Arial"/>
                <w:sz w:val="20"/>
              </w:rPr>
              <w:t>kondi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aruarat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selesa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tanda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an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oleh HC&amp;GA dan </w:t>
            </w:r>
            <w:proofErr w:type="spellStart"/>
            <w:r>
              <w:rPr>
                <w:rFonts w:ascii="Arial" w:hAnsi="Arial" w:cs="Arial"/>
                <w:sz w:val="20"/>
              </w:rPr>
              <w:t>atau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Direksi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</w:p>
          <w:p w14:paraId="352AF21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B9643D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EB52D4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797C48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45B5BE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FE1F6E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CAB08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CE3CB9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064CC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EBD328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B477D9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A9037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EF5986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EE4BAE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7E20F3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66DD9B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F451DB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990C03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12B625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86955D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C0EDA9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E4C99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417886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5D9386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956995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45A67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D0F6FA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43C413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6A0026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388EE3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2710F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0C39A6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B07D2E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331EE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235008C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662CE1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789B41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8CE4E0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D94A95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B30D14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ADA9CB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FBAEA3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0B8936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FCAD1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F88314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6D8514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3B2153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1E58AD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E0C577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A841F4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9B1270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C3447B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CB0D69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725D3F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140CA7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DA367F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0D7F53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E86A8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A4B5B1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7F254F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6B2C99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3EBBC3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5A012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901CCA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5143CD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46EE3B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D22B4A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778537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E26C0F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FC4A6A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63B45D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AF320D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C3FF33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C6211F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95734A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8BA5F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569B5AA" w14:textId="77777777" w:rsidR="00F42119" w:rsidRPr="00E5373A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  <w:proofErr w:type="spellStart"/>
            <w:r w:rsidRPr="00E5373A">
              <w:rPr>
                <w:rFonts w:ascii="Arial" w:hAnsi="Arial" w:cs="Arial"/>
              </w:rPr>
              <w:t>Laporan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berita</w:t>
            </w:r>
            <w:proofErr w:type="spellEnd"/>
            <w:r w:rsidRPr="00E5373A">
              <w:rPr>
                <w:rFonts w:ascii="Arial" w:hAnsi="Arial" w:cs="Arial"/>
              </w:rPr>
              <w:t xml:space="preserve"> acara </w:t>
            </w:r>
            <w:proofErr w:type="spellStart"/>
            <w:r w:rsidRPr="00E5373A">
              <w:rPr>
                <w:rFonts w:ascii="Arial" w:hAnsi="Arial" w:cs="Arial"/>
              </w:rPr>
              <w:t>kondis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aruarat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selesa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itanda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tangan</w:t>
            </w:r>
            <w:proofErr w:type="spellEnd"/>
            <w:r w:rsidRPr="00E5373A">
              <w:rPr>
                <w:rFonts w:ascii="Arial" w:hAnsi="Arial" w:cs="Arial"/>
              </w:rPr>
              <w:t xml:space="preserve"> oleh HC&amp;GA dan </w:t>
            </w:r>
            <w:proofErr w:type="spellStart"/>
            <w:r w:rsidRPr="00E5373A">
              <w:rPr>
                <w:rFonts w:ascii="Arial" w:hAnsi="Arial" w:cs="Arial"/>
              </w:rPr>
              <w:t>atau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ireks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</w:p>
          <w:p w14:paraId="536B0D8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CF3CF6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068CC4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71B78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89A99E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E0FD17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FE2CCA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AD2964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BDB4F8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78690B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06B5A08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169C7A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21D87D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F04C9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AB6493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E249EF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DF2987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ECEB12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A6F861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78783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FA9085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2B0A43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9923A1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6F8BA2D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F0AFCEF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396133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F6C469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7DD541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0EEED04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90767F5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C2BC9A3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6E375C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F2A9EB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3117FEF7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09D28D2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833A0A9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FA738DA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2D3CF72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16E236D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7F5E74E6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65B78E7E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4DE26A30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02109B4B" w14:textId="77777777" w:rsidR="00F42119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  <w:sz w:val="20"/>
              </w:rPr>
            </w:pPr>
          </w:p>
          <w:p w14:paraId="52223648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5893E2E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D2322E7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47FF00F6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CD4BFC0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8CCEF2F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5900AE06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A20EEC1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2C741C09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D644867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B3A8E08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067910F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034E995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8F1B9A5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3C6BB17B" w14:textId="77777777" w:rsidR="00F42119" w:rsidRDefault="00F42119" w:rsidP="00F4211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0A8488EE" w14:textId="77777777" w:rsidR="00F42119" w:rsidRPr="00E5373A" w:rsidRDefault="00F42119" w:rsidP="00F42119">
            <w:pPr>
              <w:pStyle w:val="TableParagraph"/>
              <w:ind w:left="84" w:right="131"/>
              <w:jc w:val="both"/>
              <w:rPr>
                <w:rFonts w:ascii="Arial" w:hAnsi="Arial" w:cs="Arial"/>
              </w:rPr>
            </w:pPr>
            <w:proofErr w:type="spellStart"/>
            <w:r w:rsidRPr="00E5373A">
              <w:rPr>
                <w:rFonts w:ascii="Arial" w:hAnsi="Arial" w:cs="Arial"/>
              </w:rPr>
              <w:t>Laporan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berita</w:t>
            </w:r>
            <w:proofErr w:type="spellEnd"/>
            <w:r w:rsidRPr="00E5373A">
              <w:rPr>
                <w:rFonts w:ascii="Arial" w:hAnsi="Arial" w:cs="Arial"/>
              </w:rPr>
              <w:t xml:space="preserve"> acara </w:t>
            </w:r>
            <w:proofErr w:type="spellStart"/>
            <w:r w:rsidRPr="00E5373A">
              <w:rPr>
                <w:rFonts w:ascii="Arial" w:hAnsi="Arial" w:cs="Arial"/>
              </w:rPr>
              <w:t>kondis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aruarat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selesa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itanda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tangan</w:t>
            </w:r>
            <w:proofErr w:type="spellEnd"/>
            <w:r w:rsidRPr="00E5373A">
              <w:rPr>
                <w:rFonts w:ascii="Arial" w:hAnsi="Arial" w:cs="Arial"/>
              </w:rPr>
              <w:t xml:space="preserve"> oleh HC&amp;GA dan </w:t>
            </w:r>
            <w:proofErr w:type="spellStart"/>
            <w:r w:rsidRPr="00E5373A">
              <w:rPr>
                <w:rFonts w:ascii="Arial" w:hAnsi="Arial" w:cs="Arial"/>
              </w:rPr>
              <w:t>atau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  <w:proofErr w:type="spellStart"/>
            <w:r w:rsidRPr="00E5373A">
              <w:rPr>
                <w:rFonts w:ascii="Arial" w:hAnsi="Arial" w:cs="Arial"/>
              </w:rPr>
              <w:t>Direksi</w:t>
            </w:r>
            <w:proofErr w:type="spellEnd"/>
            <w:r w:rsidRPr="00E5373A">
              <w:rPr>
                <w:rFonts w:ascii="Arial" w:hAnsi="Arial" w:cs="Arial"/>
              </w:rPr>
              <w:t xml:space="preserve"> </w:t>
            </w:r>
          </w:p>
          <w:p w14:paraId="14022A01" w14:textId="2DAE6D0D" w:rsidR="00F42119" w:rsidRPr="00BD573B" w:rsidRDefault="00F42119" w:rsidP="00F42119">
            <w:pPr>
              <w:pStyle w:val="TableParagraph"/>
              <w:rPr>
                <w:rFonts w:ascii="Arial" w:hAnsi="Arial" w:cs="Arial"/>
              </w:rPr>
            </w:pPr>
          </w:p>
        </w:tc>
      </w:tr>
    </w:tbl>
    <w:p w14:paraId="4129457F" w14:textId="77777777" w:rsidR="00205495" w:rsidRPr="00BD573B" w:rsidRDefault="00205495">
      <w:pPr>
        <w:pStyle w:val="Heading1"/>
        <w:rPr>
          <w:rFonts w:ascii="Arial" w:hAnsi="Arial" w:cs="Arial"/>
          <w:sz w:val="22"/>
          <w:szCs w:val="22"/>
        </w:rPr>
      </w:pPr>
    </w:p>
    <w:p w14:paraId="7488B998" w14:textId="77777777" w:rsidR="00BD573B" w:rsidRPr="00BD573B" w:rsidRDefault="001A0CF0" w:rsidP="00BD573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hAnsi="Arial" w:cs="Arial"/>
        </w:rPr>
      </w:pPr>
      <w:r w:rsidRPr="00BD573B">
        <w:rPr>
          <w:rFonts w:ascii="Arial" w:eastAsia="Times New Roman" w:hAnsi="Arial" w:cs="Arial"/>
          <w:b/>
          <w:bCs/>
        </w:rPr>
        <w:t>KETENTUAN KHUSUS</w:t>
      </w:r>
    </w:p>
    <w:p w14:paraId="3ED67E7F" w14:textId="77777777" w:rsidR="00BD573B" w:rsidRPr="00BD573B" w:rsidRDefault="00BD573B" w:rsidP="00BD573B">
      <w:pPr>
        <w:pStyle w:val="ListParagraph"/>
        <w:widowControl/>
        <w:suppressAutoHyphens/>
        <w:autoSpaceDE/>
        <w:autoSpaceDN/>
        <w:ind w:left="720"/>
        <w:jc w:val="both"/>
        <w:rPr>
          <w:rFonts w:ascii="Arial" w:hAnsi="Arial" w:cs="Arial"/>
        </w:rPr>
      </w:pPr>
    </w:p>
    <w:p w14:paraId="5E9C2502" w14:textId="3C4504D0" w:rsidR="006477E2" w:rsidRPr="00BD573B" w:rsidRDefault="001A0CF0" w:rsidP="00BD573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hAnsi="Arial" w:cs="Arial"/>
        </w:rPr>
      </w:pPr>
      <w:r w:rsidRPr="00BD573B">
        <w:rPr>
          <w:rFonts w:ascii="Arial" w:eastAsia="Times New Roman" w:hAnsi="Arial" w:cs="Arial"/>
          <w:b/>
          <w:bCs/>
        </w:rPr>
        <w:t>RECORD</w:t>
      </w:r>
    </w:p>
    <w:p w14:paraId="45BFAD4C" w14:textId="4B818BD3" w:rsidR="00BD573B" w:rsidRPr="00BD573B" w:rsidRDefault="00CC5745" w:rsidP="00CC5745">
      <w:pPr>
        <w:pStyle w:val="ListParagraph"/>
        <w:ind w:left="540"/>
        <w:jc w:val="both"/>
        <w:rPr>
          <w:rFonts w:ascii="Arial" w:eastAsia="Calibri" w:hAnsi="Arial" w:cs="Arial"/>
        </w:rPr>
      </w:pPr>
      <w:r>
        <w:rPr>
          <w:rFonts w:ascii="Arial" w:hAnsi="Arial" w:cs="Arial"/>
          <w:bCs/>
        </w:rPr>
        <w:t xml:space="preserve">9.1 </w:t>
      </w:r>
      <w:r w:rsidR="00BD573B" w:rsidRPr="00BD573B">
        <w:rPr>
          <w:rFonts w:ascii="Arial" w:hAnsi="Arial" w:cs="Arial"/>
          <w:bCs/>
          <w:lang w:val="id-ID"/>
        </w:rPr>
        <w:t xml:space="preserve">Form </w:t>
      </w:r>
      <w:r w:rsidR="00BD573B" w:rsidRPr="00BD573B">
        <w:rPr>
          <w:rFonts w:ascii="Arial" w:eastAsia="Calibri" w:hAnsi="Arial" w:cs="Arial"/>
        </w:rPr>
        <w:t xml:space="preserve">Berita Acara </w:t>
      </w:r>
      <w:proofErr w:type="spellStart"/>
      <w:r w:rsidR="00BD573B" w:rsidRPr="00BD573B">
        <w:rPr>
          <w:rFonts w:ascii="Arial" w:eastAsia="Calibri" w:hAnsi="Arial" w:cs="Arial"/>
        </w:rPr>
        <w:t>Kondisi</w:t>
      </w:r>
      <w:proofErr w:type="spellEnd"/>
      <w:r w:rsidR="00BD573B" w:rsidRPr="00BD573B">
        <w:rPr>
          <w:rFonts w:ascii="Arial" w:eastAsia="Calibri" w:hAnsi="Arial" w:cs="Arial"/>
        </w:rPr>
        <w:t xml:space="preserve"> </w:t>
      </w:r>
      <w:proofErr w:type="spellStart"/>
      <w:r w:rsidR="00BD573B" w:rsidRPr="00BD573B">
        <w:rPr>
          <w:rFonts w:ascii="Arial" w:eastAsia="Calibri" w:hAnsi="Arial" w:cs="Arial"/>
        </w:rPr>
        <w:t>Darurat</w:t>
      </w:r>
      <w:proofErr w:type="spellEnd"/>
      <w:r w:rsidR="00BD573B" w:rsidRPr="00BD573B">
        <w:rPr>
          <w:rFonts w:ascii="Arial" w:eastAsia="Calibri" w:hAnsi="Arial" w:cs="Arial"/>
        </w:rPr>
        <w:t xml:space="preserve"> </w:t>
      </w:r>
    </w:p>
    <w:p w14:paraId="65680A4F" w14:textId="6EE7C79A" w:rsidR="00BD573B" w:rsidRPr="00BD573B" w:rsidRDefault="00CC5745" w:rsidP="00CC5745">
      <w:pPr>
        <w:pStyle w:val="ListParagraph"/>
        <w:ind w:left="540"/>
        <w:jc w:val="both"/>
        <w:rPr>
          <w:rFonts w:ascii="Arial" w:eastAsia="Calibri" w:hAnsi="Arial" w:cs="Arial"/>
        </w:rPr>
      </w:pPr>
      <w:r>
        <w:rPr>
          <w:rFonts w:ascii="Arial" w:eastAsia="Calibri" w:hAnsi="Arial" w:cs="Arial"/>
        </w:rPr>
        <w:t xml:space="preserve">9.2 </w:t>
      </w:r>
      <w:r w:rsidR="00BD573B" w:rsidRPr="00BD573B">
        <w:rPr>
          <w:rFonts w:ascii="Arial" w:eastAsia="Calibri" w:hAnsi="Arial" w:cs="Arial"/>
          <w:lang w:val="id-ID"/>
        </w:rPr>
        <w:t>Form Kecelakaan, Investigasi dan Penyelesaian</w:t>
      </w:r>
    </w:p>
    <w:p w14:paraId="480B0BA9" w14:textId="2890CB27" w:rsidR="00BD573B" w:rsidRPr="00BD573B" w:rsidRDefault="00CC5745" w:rsidP="00CC5745">
      <w:pPr>
        <w:pStyle w:val="ListParagraph"/>
        <w:ind w:left="540"/>
        <w:jc w:val="both"/>
        <w:rPr>
          <w:rFonts w:ascii="Arial" w:hAnsi="Arial" w:cs="Arial"/>
          <w:bCs/>
        </w:rPr>
      </w:pPr>
      <w:r>
        <w:rPr>
          <w:rFonts w:ascii="Arial" w:eastAsia="Calibri" w:hAnsi="Arial" w:cs="Arial"/>
        </w:rPr>
        <w:t xml:space="preserve">9.3 </w:t>
      </w:r>
      <w:proofErr w:type="spellStart"/>
      <w:r w:rsidR="00BD573B" w:rsidRPr="00BD573B">
        <w:rPr>
          <w:rFonts w:ascii="Arial" w:eastAsia="Calibri" w:hAnsi="Arial" w:cs="Arial"/>
        </w:rPr>
        <w:t>Laporan</w:t>
      </w:r>
      <w:proofErr w:type="spellEnd"/>
      <w:r w:rsidR="00BD573B" w:rsidRPr="00BD573B">
        <w:rPr>
          <w:rFonts w:ascii="Arial" w:eastAsia="Calibri" w:hAnsi="Arial" w:cs="Arial"/>
        </w:rPr>
        <w:t xml:space="preserve"> </w:t>
      </w:r>
      <w:proofErr w:type="spellStart"/>
      <w:r w:rsidR="00BD573B" w:rsidRPr="00BD573B">
        <w:rPr>
          <w:rFonts w:ascii="Arial" w:eastAsia="Calibri" w:hAnsi="Arial" w:cs="Arial"/>
        </w:rPr>
        <w:t>Pemeriksaan</w:t>
      </w:r>
      <w:proofErr w:type="spellEnd"/>
      <w:r w:rsidR="00BD573B" w:rsidRPr="00BD573B">
        <w:rPr>
          <w:rFonts w:ascii="Arial" w:eastAsia="Calibri" w:hAnsi="Arial" w:cs="Arial"/>
        </w:rPr>
        <w:t xml:space="preserve"> APAR dan Hydrant</w:t>
      </w:r>
    </w:p>
    <w:p w14:paraId="29039A18" w14:textId="77777777" w:rsidR="004A024A" w:rsidRPr="00BD573B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Arial"/>
          <w:b/>
          <w:bCs/>
        </w:rPr>
      </w:pPr>
    </w:p>
    <w:p w14:paraId="6D7D7F15" w14:textId="6D26C6E0" w:rsidR="006477E2" w:rsidRPr="00BD573B" w:rsidRDefault="001A0CF0" w:rsidP="00021AF2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BD573B">
        <w:rPr>
          <w:rFonts w:ascii="Arial" w:hAnsi="Arial" w:cs="Arial"/>
          <w:b/>
          <w:bCs/>
        </w:rPr>
        <w:t>LAMPIRAN</w:t>
      </w:r>
    </w:p>
    <w:p w14:paraId="1AB20631" w14:textId="077DCE73" w:rsidR="00BD573B" w:rsidRPr="008146E0" w:rsidRDefault="00BD573B" w:rsidP="008146E0">
      <w:pPr>
        <w:pStyle w:val="ListParagraph"/>
        <w:numPr>
          <w:ilvl w:val="1"/>
          <w:numId w:val="29"/>
        </w:numPr>
        <w:tabs>
          <w:tab w:val="left" w:pos="630"/>
        </w:tabs>
        <w:ind w:left="1080" w:hanging="540"/>
        <w:jc w:val="both"/>
        <w:rPr>
          <w:rFonts w:ascii="Arial" w:hAnsi="Arial" w:cs="Arial"/>
          <w:bCs/>
        </w:rPr>
      </w:pPr>
      <w:r w:rsidRPr="008146E0">
        <w:rPr>
          <w:rFonts w:ascii="Arial" w:hAnsi="Arial" w:cs="Arial"/>
          <w:bCs/>
          <w:lang w:val="id-ID"/>
        </w:rPr>
        <w:t>Form Nomor Telepon Keadaan Darurat</w:t>
      </w:r>
      <w:r w:rsidRPr="008146E0">
        <w:rPr>
          <w:rFonts w:ascii="Arial" w:hAnsi="Arial" w:cs="Arial"/>
          <w:bCs/>
        </w:rPr>
        <w:t xml:space="preserve">      </w:t>
      </w:r>
    </w:p>
    <w:p w14:paraId="0B317F2F" w14:textId="69AB5083" w:rsidR="00BD573B" w:rsidRPr="008146E0" w:rsidRDefault="00BD573B" w:rsidP="008146E0">
      <w:pPr>
        <w:pStyle w:val="ListParagraph"/>
        <w:numPr>
          <w:ilvl w:val="1"/>
          <w:numId w:val="29"/>
        </w:numPr>
        <w:tabs>
          <w:tab w:val="left" w:pos="630"/>
        </w:tabs>
        <w:ind w:left="1080" w:hanging="540"/>
        <w:jc w:val="both"/>
        <w:rPr>
          <w:rFonts w:ascii="Arial" w:hAnsi="Arial" w:cs="Arial"/>
          <w:bCs/>
        </w:rPr>
      </w:pPr>
      <w:r w:rsidRPr="008146E0">
        <w:rPr>
          <w:rFonts w:ascii="Arial" w:hAnsi="Arial" w:cs="Arial"/>
          <w:bCs/>
          <w:lang w:val="id-ID"/>
        </w:rPr>
        <w:t>Layout Jalur Evakuasi</w:t>
      </w:r>
    </w:p>
    <w:p w14:paraId="3A1E4299" w14:textId="210932AA" w:rsidR="00BD573B" w:rsidRPr="008146E0" w:rsidRDefault="00BD573B" w:rsidP="008146E0">
      <w:pPr>
        <w:pStyle w:val="ListParagraph"/>
        <w:numPr>
          <w:ilvl w:val="1"/>
          <w:numId w:val="29"/>
        </w:numPr>
        <w:tabs>
          <w:tab w:val="left" w:pos="630"/>
        </w:tabs>
        <w:ind w:left="1080" w:hanging="540"/>
        <w:jc w:val="both"/>
        <w:rPr>
          <w:rFonts w:ascii="Arial" w:hAnsi="Arial" w:cs="Arial"/>
          <w:bCs/>
        </w:rPr>
      </w:pPr>
      <w:r w:rsidRPr="008146E0">
        <w:rPr>
          <w:rFonts w:ascii="Arial" w:hAnsi="Arial" w:cs="Arial"/>
          <w:bCs/>
        </w:rPr>
        <w:t>Layout Apar dan Hydrant</w:t>
      </w:r>
    </w:p>
    <w:p w14:paraId="301B7945" w14:textId="77777777" w:rsidR="004A024A" w:rsidRPr="00BD573B" w:rsidRDefault="004A024A" w:rsidP="008146E0">
      <w:pPr>
        <w:widowControl/>
        <w:suppressAutoHyphens/>
        <w:autoSpaceDE/>
        <w:autoSpaceDN/>
        <w:ind w:left="90"/>
        <w:jc w:val="both"/>
        <w:rPr>
          <w:rFonts w:ascii="Arial" w:hAnsi="Arial" w:cs="Arial"/>
        </w:rPr>
      </w:pPr>
    </w:p>
    <w:p w14:paraId="3A30DA0D" w14:textId="77777777" w:rsidR="00BD573B" w:rsidRPr="00BD573B" w:rsidRDefault="001A0CF0" w:rsidP="00BD573B">
      <w:pPr>
        <w:pStyle w:val="ListParagraph"/>
        <w:widowControl/>
        <w:numPr>
          <w:ilvl w:val="0"/>
          <w:numId w:val="22"/>
        </w:numPr>
        <w:suppressAutoHyphens/>
        <w:autoSpaceDE/>
        <w:autoSpaceDN/>
        <w:jc w:val="both"/>
        <w:rPr>
          <w:rFonts w:ascii="Arial" w:hAnsi="Arial" w:cs="Arial"/>
          <w:b/>
          <w:bCs/>
        </w:rPr>
      </w:pPr>
      <w:r w:rsidRPr="00BD573B">
        <w:rPr>
          <w:rFonts w:ascii="Arial" w:hAnsi="Arial" w:cs="Arial"/>
          <w:b/>
          <w:bCs/>
        </w:rPr>
        <w:t>REFERENSI</w:t>
      </w:r>
    </w:p>
    <w:p w14:paraId="25BC3C8E" w14:textId="19DFCFBA" w:rsidR="00BD573B" w:rsidRPr="00F42119" w:rsidRDefault="00BD573B" w:rsidP="008146E0">
      <w:pPr>
        <w:pStyle w:val="ListParagraph"/>
        <w:widowControl/>
        <w:numPr>
          <w:ilvl w:val="0"/>
          <w:numId w:val="28"/>
        </w:numPr>
        <w:suppressAutoHyphens/>
        <w:autoSpaceDE/>
        <w:autoSpaceDN/>
        <w:ind w:left="1080" w:hanging="540"/>
        <w:jc w:val="both"/>
        <w:rPr>
          <w:rFonts w:ascii="Arial" w:hAnsi="Arial" w:cs="Arial"/>
          <w:bCs/>
        </w:rPr>
      </w:pPr>
      <w:r w:rsidRPr="00F42119">
        <w:rPr>
          <w:rFonts w:ascii="Arial" w:hAnsi="Arial" w:cs="Arial"/>
          <w:bCs/>
          <w:lang w:val="en-ID"/>
        </w:rPr>
        <w:t xml:space="preserve">Manual </w:t>
      </w:r>
      <w:proofErr w:type="spellStart"/>
      <w:r w:rsidRPr="00F42119">
        <w:rPr>
          <w:rFonts w:ascii="Arial" w:hAnsi="Arial" w:cs="Arial"/>
          <w:bCs/>
          <w:lang w:val="en-ID"/>
        </w:rPr>
        <w:t>Sistem</w:t>
      </w:r>
      <w:proofErr w:type="spellEnd"/>
      <w:r w:rsidRPr="00F42119">
        <w:rPr>
          <w:rFonts w:ascii="Arial" w:hAnsi="Arial" w:cs="Arial"/>
          <w:bCs/>
          <w:lang w:val="en-ID"/>
        </w:rPr>
        <w:t xml:space="preserve"> </w:t>
      </w:r>
      <w:proofErr w:type="spellStart"/>
      <w:r w:rsidRPr="00F42119">
        <w:rPr>
          <w:rFonts w:ascii="Arial" w:hAnsi="Arial" w:cs="Arial"/>
          <w:bCs/>
          <w:lang w:val="en-ID"/>
        </w:rPr>
        <w:t>Manajemen</w:t>
      </w:r>
      <w:proofErr w:type="spellEnd"/>
      <w:r w:rsidRPr="00F42119">
        <w:rPr>
          <w:rFonts w:ascii="Arial" w:hAnsi="Arial" w:cs="Arial"/>
          <w:bCs/>
          <w:lang w:val="en-ID"/>
        </w:rPr>
        <w:t xml:space="preserve"> </w:t>
      </w:r>
      <w:proofErr w:type="spellStart"/>
      <w:r w:rsidRPr="00F42119">
        <w:rPr>
          <w:rFonts w:ascii="Arial" w:hAnsi="Arial" w:cs="Arial"/>
          <w:bCs/>
          <w:lang w:val="en-ID"/>
        </w:rPr>
        <w:t>Terintegrasi</w:t>
      </w:r>
      <w:proofErr w:type="spellEnd"/>
      <w:r w:rsidRPr="00F42119">
        <w:rPr>
          <w:rFonts w:ascii="Arial" w:hAnsi="Arial" w:cs="Arial"/>
          <w:bCs/>
          <w:lang w:val="en-ID"/>
        </w:rPr>
        <w:t xml:space="preserve"> PT. CINT</w:t>
      </w:r>
    </w:p>
    <w:p w14:paraId="416BDAD8" w14:textId="3B809810" w:rsidR="00BD573B" w:rsidRPr="00F42119" w:rsidRDefault="00BD573B" w:rsidP="008146E0">
      <w:pPr>
        <w:pStyle w:val="ListParagraph"/>
        <w:numPr>
          <w:ilvl w:val="0"/>
          <w:numId w:val="28"/>
        </w:numPr>
        <w:ind w:left="1080" w:hanging="540"/>
        <w:jc w:val="both"/>
        <w:rPr>
          <w:rFonts w:ascii="Arial" w:hAnsi="Arial" w:cs="Arial"/>
          <w:bCs/>
          <w:lang w:val="de-DE"/>
        </w:rPr>
      </w:pPr>
      <w:r w:rsidRPr="00F42119">
        <w:rPr>
          <w:rFonts w:ascii="Arial" w:hAnsi="Arial" w:cs="Arial"/>
          <w:bCs/>
          <w:lang w:val="de-DE"/>
        </w:rPr>
        <w:t xml:space="preserve">ISO </w:t>
      </w:r>
      <w:r w:rsidRPr="00F42119">
        <w:rPr>
          <w:rFonts w:ascii="Arial" w:hAnsi="Arial" w:cs="Arial"/>
          <w:bCs/>
          <w:lang w:val="id-ID"/>
        </w:rPr>
        <w:t xml:space="preserve">14001: 2015 </w:t>
      </w:r>
      <w:r w:rsidRPr="00F42119">
        <w:rPr>
          <w:rFonts w:ascii="Arial" w:eastAsia="Calibri" w:hAnsi="Arial" w:cs="Arial"/>
          <w:bCs/>
          <w:iCs/>
          <w:color w:val="000000"/>
          <w:lang w:val="de-DE"/>
        </w:rPr>
        <w:t>Klausul 8.2 Kesia</w:t>
      </w:r>
      <w:r w:rsidRPr="00F42119">
        <w:rPr>
          <w:rFonts w:ascii="Arial" w:eastAsia="Calibri" w:hAnsi="Arial" w:cs="Arial"/>
          <w:bCs/>
          <w:iCs/>
          <w:color w:val="000000"/>
          <w:lang w:val="id-ID"/>
        </w:rPr>
        <w:t>psia</w:t>
      </w:r>
      <w:r w:rsidRPr="00F42119">
        <w:rPr>
          <w:rFonts w:ascii="Arial" w:eastAsia="Calibri" w:hAnsi="Arial" w:cs="Arial"/>
          <w:bCs/>
          <w:iCs/>
          <w:color w:val="000000"/>
          <w:lang w:val="de-DE"/>
        </w:rPr>
        <w:t xml:space="preserve">gaan </w:t>
      </w:r>
      <w:r w:rsidRPr="00F42119">
        <w:rPr>
          <w:rFonts w:ascii="Arial" w:eastAsia="Calibri" w:hAnsi="Arial" w:cs="Arial"/>
          <w:bCs/>
          <w:iCs/>
          <w:color w:val="000000"/>
          <w:lang w:val="id-ID"/>
        </w:rPr>
        <w:t>dan</w:t>
      </w:r>
      <w:r w:rsidRPr="00F42119">
        <w:rPr>
          <w:rFonts w:ascii="Arial" w:eastAsia="Calibri" w:hAnsi="Arial" w:cs="Arial"/>
          <w:bCs/>
          <w:iCs/>
          <w:color w:val="000000"/>
          <w:lang w:val="de-DE"/>
        </w:rPr>
        <w:t xml:space="preserve"> Tanggap Darurat </w:t>
      </w:r>
    </w:p>
    <w:p w14:paraId="322EE72F" w14:textId="77777777" w:rsidR="00BD573B" w:rsidRPr="00BD573B" w:rsidRDefault="00BD573B" w:rsidP="008146E0">
      <w:pPr>
        <w:pStyle w:val="BodyTextIndent"/>
        <w:numPr>
          <w:ilvl w:val="0"/>
          <w:numId w:val="28"/>
        </w:numPr>
        <w:tabs>
          <w:tab w:val="left" w:pos="1080"/>
        </w:tabs>
        <w:ind w:left="1080" w:hanging="540"/>
        <w:rPr>
          <w:rFonts w:ascii="Arial" w:hAnsi="Arial" w:cs="Arial"/>
          <w:lang w:val="de-DE"/>
        </w:rPr>
      </w:pPr>
      <w:r w:rsidRPr="00F42119">
        <w:rPr>
          <w:rFonts w:ascii="Arial" w:hAnsi="Arial" w:cs="Arial"/>
          <w:bCs/>
          <w:lang w:val="id-ID"/>
        </w:rPr>
        <w:t>ISO</w:t>
      </w:r>
      <w:r w:rsidRPr="00BD573B">
        <w:rPr>
          <w:rFonts w:ascii="Arial" w:hAnsi="Arial" w:cs="Arial"/>
          <w:lang w:val="id-ID"/>
        </w:rPr>
        <w:t xml:space="preserve"> 45001:2018</w:t>
      </w:r>
      <w:r w:rsidRPr="00BD573B">
        <w:rPr>
          <w:rFonts w:ascii="Arial" w:hAnsi="Arial" w:cs="Arial"/>
          <w:lang w:val="de-DE"/>
        </w:rPr>
        <w:t>, klausul 8.2 Kesiapsiagaan dan Tanggap Darurat</w:t>
      </w:r>
    </w:p>
    <w:p w14:paraId="52F7DB92" w14:textId="5861921A" w:rsidR="00BD573B" w:rsidRPr="00BD573B" w:rsidRDefault="00BD573B" w:rsidP="008146E0">
      <w:pPr>
        <w:pStyle w:val="BodyTextIndent"/>
        <w:numPr>
          <w:ilvl w:val="0"/>
          <w:numId w:val="28"/>
        </w:numPr>
        <w:tabs>
          <w:tab w:val="left" w:pos="1080"/>
        </w:tabs>
        <w:ind w:left="1080" w:hanging="540"/>
        <w:rPr>
          <w:rFonts w:ascii="Arial" w:hAnsi="Arial" w:cs="Arial"/>
          <w:lang w:val="de-DE"/>
        </w:rPr>
      </w:pPr>
      <w:proofErr w:type="spellStart"/>
      <w:r w:rsidRPr="00BD573B">
        <w:rPr>
          <w:rFonts w:ascii="Arial" w:hAnsi="Arial" w:cs="Arial"/>
          <w:lang w:val="en-ID"/>
        </w:rPr>
        <w:t>Persyaratan</w:t>
      </w:r>
      <w:proofErr w:type="spellEnd"/>
      <w:r w:rsidRPr="00BD573B">
        <w:rPr>
          <w:rFonts w:ascii="Arial" w:hAnsi="Arial" w:cs="Arial"/>
          <w:lang w:val="en-ID"/>
        </w:rPr>
        <w:t xml:space="preserve"> ISO 9001:2015 </w:t>
      </w:r>
      <w:proofErr w:type="spellStart"/>
      <w:r w:rsidRPr="00BD573B">
        <w:rPr>
          <w:rFonts w:ascii="Arial" w:hAnsi="Arial" w:cs="Arial"/>
          <w:lang w:val="en-ID"/>
        </w:rPr>
        <w:t>elemen</w:t>
      </w:r>
      <w:proofErr w:type="spellEnd"/>
      <w:r w:rsidRPr="00BD573B">
        <w:rPr>
          <w:rFonts w:ascii="Arial" w:hAnsi="Arial" w:cs="Arial"/>
          <w:lang w:val="en-ID"/>
        </w:rPr>
        <w:t xml:space="preserve"> 7.1.3. </w:t>
      </w:r>
      <w:proofErr w:type="spellStart"/>
      <w:r w:rsidRPr="00BD573B">
        <w:rPr>
          <w:rFonts w:ascii="Arial" w:hAnsi="Arial" w:cs="Arial"/>
          <w:lang w:val="en-ID"/>
        </w:rPr>
        <w:t>Infrastruktur</w:t>
      </w:r>
      <w:proofErr w:type="spellEnd"/>
      <w:r w:rsidRPr="00BD573B">
        <w:rPr>
          <w:rFonts w:ascii="Arial" w:hAnsi="Arial" w:cs="Arial"/>
          <w:lang w:val="en-ID"/>
        </w:rPr>
        <w:t xml:space="preserve"> (</w:t>
      </w:r>
      <w:r w:rsidRPr="00BD573B">
        <w:rPr>
          <w:rFonts w:ascii="Arial" w:hAnsi="Arial" w:cs="Arial"/>
          <w:i/>
          <w:lang w:val="en-ID"/>
        </w:rPr>
        <w:t>Infrastructure</w:t>
      </w:r>
      <w:r w:rsidRPr="00BD573B">
        <w:rPr>
          <w:rFonts w:ascii="Arial" w:hAnsi="Arial" w:cs="Arial"/>
          <w:lang w:val="en-ID"/>
        </w:rPr>
        <w:t>)</w:t>
      </w:r>
    </w:p>
    <w:p w14:paraId="09AF5472" w14:textId="796BE89F" w:rsidR="00BD573B" w:rsidRPr="00BD573B" w:rsidRDefault="00BD573B" w:rsidP="008146E0">
      <w:pPr>
        <w:pStyle w:val="ListParagraph"/>
        <w:numPr>
          <w:ilvl w:val="0"/>
          <w:numId w:val="28"/>
        </w:numPr>
        <w:tabs>
          <w:tab w:val="left" w:pos="270"/>
          <w:tab w:val="left" w:pos="360"/>
          <w:tab w:val="left" w:pos="1350"/>
          <w:tab w:val="left" w:pos="1440"/>
        </w:tabs>
        <w:ind w:left="1080" w:hanging="540"/>
        <w:jc w:val="both"/>
        <w:rPr>
          <w:rFonts w:ascii="Arial" w:hAnsi="Arial" w:cs="Arial"/>
        </w:rPr>
      </w:pPr>
      <w:proofErr w:type="spellStart"/>
      <w:r w:rsidRPr="00BD573B">
        <w:rPr>
          <w:rFonts w:ascii="Arial" w:hAnsi="Arial" w:cs="Arial"/>
        </w:rPr>
        <w:t>Undang</w:t>
      </w:r>
      <w:proofErr w:type="spellEnd"/>
      <w:r w:rsidRPr="00BD573B">
        <w:rPr>
          <w:rFonts w:ascii="Arial" w:hAnsi="Arial" w:cs="Arial"/>
        </w:rPr>
        <w:t xml:space="preserve"> – </w:t>
      </w:r>
      <w:proofErr w:type="spellStart"/>
      <w:r w:rsidRPr="00BD573B">
        <w:rPr>
          <w:rFonts w:ascii="Arial" w:hAnsi="Arial" w:cs="Arial"/>
        </w:rPr>
        <w:t>Undang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Nomor</w:t>
      </w:r>
      <w:proofErr w:type="spellEnd"/>
      <w:r w:rsidRPr="00BD573B">
        <w:rPr>
          <w:rFonts w:ascii="Arial" w:hAnsi="Arial" w:cs="Arial"/>
        </w:rPr>
        <w:t xml:space="preserve"> 24 </w:t>
      </w:r>
      <w:proofErr w:type="spellStart"/>
      <w:r w:rsidRPr="00BD573B">
        <w:rPr>
          <w:rFonts w:ascii="Arial" w:hAnsi="Arial" w:cs="Arial"/>
        </w:rPr>
        <w:t>Tahun</w:t>
      </w:r>
      <w:proofErr w:type="spellEnd"/>
      <w:r w:rsidRPr="00BD573B">
        <w:rPr>
          <w:rFonts w:ascii="Arial" w:hAnsi="Arial" w:cs="Arial"/>
        </w:rPr>
        <w:t xml:space="preserve"> 2009 </w:t>
      </w:r>
      <w:proofErr w:type="spellStart"/>
      <w:r w:rsidRPr="00BD573B">
        <w:rPr>
          <w:rFonts w:ascii="Arial" w:hAnsi="Arial" w:cs="Arial"/>
        </w:rPr>
        <w:t>Tentang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Penanggulangan</w:t>
      </w:r>
      <w:proofErr w:type="spellEnd"/>
      <w:r w:rsidRPr="00BD573B">
        <w:rPr>
          <w:rFonts w:ascii="Arial" w:hAnsi="Arial" w:cs="Arial"/>
        </w:rPr>
        <w:t xml:space="preserve"> </w:t>
      </w:r>
      <w:proofErr w:type="spellStart"/>
      <w:r w:rsidRPr="00BD573B">
        <w:rPr>
          <w:rFonts w:ascii="Arial" w:hAnsi="Arial" w:cs="Arial"/>
        </w:rPr>
        <w:t>Bencana</w:t>
      </w:r>
      <w:proofErr w:type="spellEnd"/>
    </w:p>
    <w:p w14:paraId="26475C2D" w14:textId="4567444F" w:rsidR="00BD573B" w:rsidRPr="00BD573B" w:rsidRDefault="00BD573B" w:rsidP="008146E0">
      <w:pPr>
        <w:pStyle w:val="ListParagraph"/>
        <w:numPr>
          <w:ilvl w:val="0"/>
          <w:numId w:val="28"/>
        </w:numPr>
        <w:tabs>
          <w:tab w:val="left" w:pos="270"/>
          <w:tab w:val="left" w:pos="1350"/>
          <w:tab w:val="left" w:pos="1440"/>
        </w:tabs>
        <w:ind w:left="1080" w:hanging="540"/>
        <w:jc w:val="both"/>
        <w:rPr>
          <w:rFonts w:ascii="Arial" w:hAnsi="Arial" w:cs="Arial"/>
          <w:lang w:val="id-ID"/>
        </w:rPr>
      </w:pPr>
      <w:r w:rsidRPr="00BD573B">
        <w:rPr>
          <w:rFonts w:ascii="Arial" w:hAnsi="Arial" w:cs="Arial"/>
          <w:lang w:val="id-ID"/>
        </w:rPr>
        <w:t>Permenkes No. 20 tahun 2017 : Cara Pembuatan Alat Kesehatan dan Perbekalan kesehatan Rumah Tangga yang baik</w:t>
      </w:r>
    </w:p>
    <w:p w14:paraId="750857A9" w14:textId="1C62DE54" w:rsidR="00BD573B" w:rsidRPr="00BD573B" w:rsidRDefault="00BD573B" w:rsidP="00BD573B">
      <w:pPr>
        <w:tabs>
          <w:tab w:val="left" w:pos="1335"/>
        </w:tabs>
      </w:pPr>
    </w:p>
    <w:sectPr w:rsidR="00BD573B" w:rsidRPr="00BD573B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A83CF" w14:textId="77777777" w:rsidR="003D1BC8" w:rsidRDefault="003D1BC8">
      <w:r>
        <w:separator/>
      </w:r>
    </w:p>
  </w:endnote>
  <w:endnote w:type="continuationSeparator" w:id="0">
    <w:p w14:paraId="11584C64" w14:textId="77777777" w:rsidR="003D1BC8" w:rsidRDefault="003D1B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ans-serif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1C1A8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9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" filled="f" stroked="f">
              <v:textbox inset="0,0,0,0">
                <w:txbxContent>
                  <w:p w14:paraId="484A6817" w14:textId="18BFB191" w:rsidR="0084160A" w:rsidRDefault="001C1A8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A87904" w14:textId="77777777" w:rsidR="003D1BC8" w:rsidRDefault="003D1BC8">
      <w:r>
        <w:separator/>
      </w:r>
    </w:p>
  </w:footnote>
  <w:footnote w:type="continuationSeparator" w:id="0">
    <w:p w14:paraId="12F1E442" w14:textId="77777777" w:rsidR="003D1BC8" w:rsidRDefault="003D1B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D8F5B" w14:textId="5036A1A3" w:rsidR="0084160A" w:rsidRDefault="00204A3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8624" behindDoc="0" locked="0" layoutInCell="1" allowOverlap="1" wp14:anchorId="5AE3D9B5" wp14:editId="39E65067">
              <wp:simplePos x="0" y="0"/>
              <wp:positionH relativeFrom="column">
                <wp:posOffset>3851910</wp:posOffset>
              </wp:positionH>
              <wp:positionV relativeFrom="paragraph">
                <wp:posOffset>52705</wp:posOffset>
              </wp:positionV>
              <wp:extent cx="238125" cy="238125"/>
              <wp:effectExtent l="0" t="0" r="0" b="0"/>
              <wp:wrapNone/>
              <wp:docPr id="2" name="Text Box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38125" cy="23812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14:paraId="067B8AA0" w14:textId="313ED29E" w:rsidR="00204A35" w:rsidRDefault="00204A35">
                          <w:r>
                            <w:t>N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AE3D9B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303.3pt;margin-top:4.15pt;width:18.75pt;height:18.75pt;z-index:4872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" filled="f" stroked="f" strokeweight=".5pt">
              <v:textbox>
                <w:txbxContent>
                  <w:p w14:paraId="067B8AA0" w14:textId="313ED29E" w:rsidR="00204A35" w:rsidRDefault="00204A35">
                    <w:r>
                      <w:t>N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257600" behindDoc="0" locked="0" layoutInCell="1" allowOverlap="1" wp14:anchorId="2D51DF7A" wp14:editId="40F6ED3C">
              <wp:simplePos x="0" y="0"/>
              <wp:positionH relativeFrom="column">
                <wp:posOffset>3843020</wp:posOffset>
              </wp:positionH>
              <wp:positionV relativeFrom="paragraph">
                <wp:posOffset>43181</wp:posOffset>
              </wp:positionV>
              <wp:extent cx="295275" cy="209550"/>
              <wp:effectExtent l="0" t="0" r="28575" b="19050"/>
              <wp:wrapNone/>
              <wp:docPr id="1" name="Isosceles Triangle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95275" cy="209550"/>
                      </a:xfrm>
                      <a:prstGeom prst="triangle">
                        <a:avLst/>
                      </a:prstGeom>
                      <a:noFill/>
                      <a:ln w="9525" cap="flat" cmpd="sng" algn="ctr">
                        <a:solidFill>
                          <a:schemeClr val="dk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F2DB123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1" o:spid="_x0000_s1026" type="#_x0000_t5" style="position:absolute;margin-left:302.6pt;margin-top:3.4pt;width:23.25pt;height:16.5pt;z-index:4872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" filled="f" strokecolor="black [3200]">
              <v:stroke joinstyle="round"/>
            </v:shape>
          </w:pict>
        </mc:Fallback>
      </mc:AlternateContent>
    </w:r>
    <w:r w:rsidR="00C73CA5"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00"/>
                            <w:gridCol w:w="1440"/>
                          </w:tblGrid>
                          <w:tr w:rsidR="00C94E89" w14:paraId="431E7B90" w14:textId="4141300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70AC46F" w14:textId="17E6F2C9" w:rsidR="00252FF9" w:rsidRPr="001A619F" w:rsidRDefault="000300C7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 w:rsidRPr="000300C7">
                                  <w:rPr>
                                    <w:rFonts w:ascii="Arial" w:hAnsi="Arial" w:cs="Arial"/>
                                    <w:b/>
                                    <w:bCs/>
                                  </w:rPr>
                                  <w:t>PROSEDUR SOP PENANGANAN KONDISI DARURAT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204A35">
                            <w:trPr>
                              <w:trHeight w:val="45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84276A3" w:rsidR="00252FF9" w:rsidRPr="000300C7" w:rsidRDefault="00204A35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Staf HSE &amp; GA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31EF6E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3F18E4A5" w:rsidR="00C94E89" w:rsidRPr="00204A35" w:rsidRDefault="00204A35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204A35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Manager HC&amp;GA</w:t>
                                </w: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57CE358F" w:rsidR="00C94E89" w:rsidRPr="00204A35" w:rsidRDefault="00204A35" w:rsidP="00204A35">
                                <w:pPr>
                                  <w:pStyle w:val="TableParagraph"/>
                                  <w:spacing w:before="122"/>
                                  <w:ind w:right="418"/>
                                  <w:jc w:val="right"/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204A35">
                                  <w:rPr>
                                    <w:bCs/>
                                    <w:iCs/>
                                    <w:sz w:val="18"/>
                                    <w:szCs w:val="20"/>
                                  </w:rPr>
                                  <w:t>01-12-2022</w:t>
                                </w:r>
                              </w:p>
                            </w:tc>
                          </w:tr>
                          <w:tr w:rsidR="00C94E89" w14:paraId="36E9BBA6" w14:textId="4AF4A69D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252FF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00"/>
                      <w:gridCol w:w="1440"/>
                    </w:tblGrid>
                    <w:tr w:rsidR="00C94E89" w14:paraId="431E7B90" w14:textId="4141300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70AC46F" w14:textId="17E6F2C9" w:rsidR="00252FF9" w:rsidRPr="001A619F" w:rsidRDefault="000300C7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 w:rsidRPr="000300C7">
                            <w:rPr>
                              <w:rFonts w:ascii="Arial" w:hAnsi="Arial" w:cs="Arial"/>
                              <w:b/>
                              <w:bCs/>
                            </w:rPr>
                            <w:t>PROSEDUR SOP PENANGANAN KONDISI DARURAT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204A35">
                      <w:trPr>
                        <w:trHeight w:val="45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84276A3" w:rsidR="00252FF9" w:rsidRPr="000300C7" w:rsidRDefault="00204A35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Staf HSE &amp; GA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31EF6E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3F18E4A5" w:rsidR="00C94E89" w:rsidRPr="00204A35" w:rsidRDefault="00204A35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204A35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Manager HC&amp;GA</w:t>
                          </w: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57CE358F" w:rsidR="00C94E89" w:rsidRPr="00204A35" w:rsidRDefault="00204A35" w:rsidP="00204A35">
                          <w:pPr>
                            <w:pStyle w:val="TableParagraph"/>
                            <w:spacing w:before="122"/>
                            <w:ind w:right="418"/>
                            <w:jc w:val="right"/>
                            <w:rPr>
                              <w:bCs/>
                              <w:iCs/>
                              <w:sz w:val="18"/>
                              <w:szCs w:val="20"/>
                            </w:rPr>
                          </w:pPr>
                          <w:r w:rsidRPr="00204A35">
                            <w:rPr>
                              <w:bCs/>
                              <w:iCs/>
                              <w:sz w:val="18"/>
                              <w:szCs w:val="20"/>
                            </w:rPr>
                            <w:t>01-12-2022</w:t>
                          </w:r>
                        </w:p>
                      </w:tc>
                    </w:tr>
                    <w:tr w:rsidR="00C94E89" w14:paraId="36E9BBA6" w14:textId="4AF4A69D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252FF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0EC7B71"/>
    <w:multiLevelType w:val="singleLevel"/>
    <w:tmpl w:val="A0EC7B71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1" w15:restartNumberingAfterBreak="0">
    <w:nsid w:val="D9646EB4"/>
    <w:multiLevelType w:val="singleLevel"/>
    <w:tmpl w:val="D9646EB4"/>
    <w:lvl w:ilvl="0">
      <w:start w:val="1"/>
      <w:numFmt w:val="lowerLetter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2" w15:restartNumberingAfterBreak="0">
    <w:nsid w:val="00655D74"/>
    <w:multiLevelType w:val="multilevel"/>
    <w:tmpl w:val="DB54E826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4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7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9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0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1" w15:restartNumberingAfterBreak="0">
    <w:nsid w:val="22D74A61"/>
    <w:multiLevelType w:val="multilevel"/>
    <w:tmpl w:val="7256B56A"/>
    <w:lvl w:ilvl="0">
      <w:start w:val="11"/>
      <w:numFmt w:val="decimal"/>
      <w:lvlText w:val="%1"/>
      <w:lvlJc w:val="left"/>
      <w:pPr>
        <w:ind w:left="420" w:hanging="420"/>
      </w:pPr>
      <w:rPr>
        <w:rFonts w:cs="Liberation Sans Narrow"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cs="Liberation Sans Narrow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Liberation Sans Narrow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Liberation Sans Narrow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Liberation Sans Narrow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Liberation Sans Narrow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Liberation Sans Narrow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Liberation Sans Narrow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Liberation Sans Narrow" w:hint="default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383218A2"/>
    <w:multiLevelType w:val="multilevel"/>
    <w:tmpl w:val="53EC10E0"/>
    <w:lvl w:ilvl="0">
      <w:start w:val="10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6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9" w15:restartNumberingAfterBreak="0">
    <w:nsid w:val="500A874F"/>
    <w:multiLevelType w:val="singleLevel"/>
    <w:tmpl w:val="500A874F"/>
    <w:lvl w:ilvl="0">
      <w:start w:val="2"/>
      <w:numFmt w:val="upperLetter"/>
      <w:suff w:val="space"/>
      <w:lvlText w:val="%1."/>
      <w:lvlJc w:val="left"/>
      <w:pPr>
        <w:ind w:left="720" w:firstLine="0"/>
      </w:pPr>
    </w:lvl>
  </w:abstractNum>
  <w:abstractNum w:abstractNumId="20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1" w15:restartNumberingAfterBreak="0">
    <w:nsid w:val="55DB7C9A"/>
    <w:multiLevelType w:val="singleLevel"/>
    <w:tmpl w:val="55DB7C9A"/>
    <w:lvl w:ilvl="0">
      <w:start w:val="1"/>
      <w:numFmt w:val="decimal"/>
      <w:lvlText w:val="%1."/>
      <w:lvlJc w:val="left"/>
      <w:pPr>
        <w:tabs>
          <w:tab w:val="left" w:pos="1265"/>
        </w:tabs>
        <w:ind w:left="1265" w:hanging="425"/>
      </w:pPr>
      <w:rPr>
        <w:rFonts w:hint="default"/>
      </w:rPr>
    </w:lvl>
  </w:abstractNum>
  <w:abstractNum w:abstractNumId="22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3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4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6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7" w15:restartNumberingAfterBreak="0">
    <w:nsid w:val="6E921714"/>
    <w:multiLevelType w:val="hybridMultilevel"/>
    <w:tmpl w:val="2E6C6910"/>
    <w:lvl w:ilvl="0" w:tplc="1A2C4A2C">
      <w:start w:val="1"/>
      <w:numFmt w:val="decimal"/>
      <w:lvlText w:val="1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9F5A65"/>
    <w:multiLevelType w:val="hybridMultilevel"/>
    <w:tmpl w:val="0FEA0800"/>
    <w:lvl w:ilvl="0" w:tplc="42BA3142">
      <w:start w:val="7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7A40E44"/>
    <w:multiLevelType w:val="hybridMultilevel"/>
    <w:tmpl w:val="16E25F16"/>
    <w:lvl w:ilvl="0" w:tplc="1A2C4A2C">
      <w:start w:val="1"/>
      <w:numFmt w:val="decimal"/>
      <w:lvlText w:val="1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2"/>
  </w:num>
  <w:num w:numId="3">
    <w:abstractNumId w:val="10"/>
  </w:num>
  <w:num w:numId="4">
    <w:abstractNumId w:val="25"/>
  </w:num>
  <w:num w:numId="5">
    <w:abstractNumId w:val="18"/>
  </w:num>
  <w:num w:numId="6">
    <w:abstractNumId w:val="16"/>
  </w:num>
  <w:num w:numId="7">
    <w:abstractNumId w:val="20"/>
  </w:num>
  <w:num w:numId="8">
    <w:abstractNumId w:val="15"/>
  </w:num>
  <w:num w:numId="9">
    <w:abstractNumId w:val="17"/>
  </w:num>
  <w:num w:numId="10">
    <w:abstractNumId w:val="7"/>
  </w:num>
  <w:num w:numId="11">
    <w:abstractNumId w:val="23"/>
  </w:num>
  <w:num w:numId="12">
    <w:abstractNumId w:val="8"/>
  </w:num>
  <w:num w:numId="13">
    <w:abstractNumId w:val="5"/>
  </w:num>
  <w:num w:numId="14">
    <w:abstractNumId w:val="3"/>
  </w:num>
  <w:num w:numId="15">
    <w:abstractNumId w:val="26"/>
  </w:num>
  <w:num w:numId="16">
    <w:abstractNumId w:val="9"/>
  </w:num>
  <w:num w:numId="17">
    <w:abstractNumId w:val="24"/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</w:num>
  <w:num w:numId="21">
    <w:abstractNumId w:val="1"/>
  </w:num>
  <w:num w:numId="22">
    <w:abstractNumId w:val="28"/>
  </w:num>
  <w:num w:numId="23">
    <w:abstractNumId w:val="0"/>
  </w:num>
  <w:num w:numId="24">
    <w:abstractNumId w:val="19"/>
  </w:num>
  <w:num w:numId="25">
    <w:abstractNumId w:val="21"/>
  </w:num>
  <w:num w:numId="26">
    <w:abstractNumId w:val="11"/>
  </w:num>
  <w:num w:numId="27">
    <w:abstractNumId w:val="27"/>
  </w:num>
  <w:num w:numId="28">
    <w:abstractNumId w:val="29"/>
  </w:num>
  <w:num w:numId="29">
    <w:abstractNumId w:val="2"/>
  </w:num>
  <w:num w:numId="3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124CA"/>
    <w:rsid w:val="00021AF2"/>
    <w:rsid w:val="000300C7"/>
    <w:rsid w:val="0004512E"/>
    <w:rsid w:val="00111626"/>
    <w:rsid w:val="001632ED"/>
    <w:rsid w:val="00171448"/>
    <w:rsid w:val="001A0CF0"/>
    <w:rsid w:val="001A619F"/>
    <w:rsid w:val="001C1A8A"/>
    <w:rsid w:val="001C7065"/>
    <w:rsid w:val="00204A35"/>
    <w:rsid w:val="00205495"/>
    <w:rsid w:val="00211946"/>
    <w:rsid w:val="00226259"/>
    <w:rsid w:val="00252D9D"/>
    <w:rsid w:val="00252FF9"/>
    <w:rsid w:val="00253166"/>
    <w:rsid w:val="00264BB5"/>
    <w:rsid w:val="002A7C25"/>
    <w:rsid w:val="002B218E"/>
    <w:rsid w:val="002E5516"/>
    <w:rsid w:val="00323B41"/>
    <w:rsid w:val="00351DBA"/>
    <w:rsid w:val="0039052D"/>
    <w:rsid w:val="003969EF"/>
    <w:rsid w:val="0039726D"/>
    <w:rsid w:val="003C2607"/>
    <w:rsid w:val="003D1BC8"/>
    <w:rsid w:val="00460991"/>
    <w:rsid w:val="00475F4D"/>
    <w:rsid w:val="00476085"/>
    <w:rsid w:val="004A024A"/>
    <w:rsid w:val="004A250F"/>
    <w:rsid w:val="004B7199"/>
    <w:rsid w:val="00536A32"/>
    <w:rsid w:val="005B118D"/>
    <w:rsid w:val="00622DAA"/>
    <w:rsid w:val="006477E2"/>
    <w:rsid w:val="00693FE4"/>
    <w:rsid w:val="006D1762"/>
    <w:rsid w:val="006E5030"/>
    <w:rsid w:val="007E34CE"/>
    <w:rsid w:val="008115E3"/>
    <w:rsid w:val="008146E0"/>
    <w:rsid w:val="0084160A"/>
    <w:rsid w:val="008473E6"/>
    <w:rsid w:val="008919AF"/>
    <w:rsid w:val="008C2875"/>
    <w:rsid w:val="00905692"/>
    <w:rsid w:val="00906963"/>
    <w:rsid w:val="0093621B"/>
    <w:rsid w:val="00981CA9"/>
    <w:rsid w:val="009B7236"/>
    <w:rsid w:val="009C251D"/>
    <w:rsid w:val="009E1201"/>
    <w:rsid w:val="009F6831"/>
    <w:rsid w:val="00A1639A"/>
    <w:rsid w:val="00A26D06"/>
    <w:rsid w:val="00A32B7C"/>
    <w:rsid w:val="00A4481A"/>
    <w:rsid w:val="00A46834"/>
    <w:rsid w:val="00A80C3D"/>
    <w:rsid w:val="00A84C99"/>
    <w:rsid w:val="00A86C07"/>
    <w:rsid w:val="00AA24C3"/>
    <w:rsid w:val="00AC6CC8"/>
    <w:rsid w:val="00AD27F9"/>
    <w:rsid w:val="00AF5720"/>
    <w:rsid w:val="00B11276"/>
    <w:rsid w:val="00B76FFC"/>
    <w:rsid w:val="00B90F67"/>
    <w:rsid w:val="00B9168B"/>
    <w:rsid w:val="00BD573B"/>
    <w:rsid w:val="00BD5C67"/>
    <w:rsid w:val="00C332BB"/>
    <w:rsid w:val="00C3388B"/>
    <w:rsid w:val="00C46D67"/>
    <w:rsid w:val="00C73CA5"/>
    <w:rsid w:val="00C94446"/>
    <w:rsid w:val="00C94E89"/>
    <w:rsid w:val="00CC154A"/>
    <w:rsid w:val="00CC5745"/>
    <w:rsid w:val="00CF2541"/>
    <w:rsid w:val="00D104F9"/>
    <w:rsid w:val="00D32316"/>
    <w:rsid w:val="00DC290F"/>
    <w:rsid w:val="00E73297"/>
    <w:rsid w:val="00E86F3F"/>
    <w:rsid w:val="00EA790F"/>
    <w:rsid w:val="00EE371A"/>
    <w:rsid w:val="00F010FF"/>
    <w:rsid w:val="00F42119"/>
    <w:rsid w:val="00F70300"/>
    <w:rsid w:val="00F81767"/>
    <w:rsid w:val="00F924E5"/>
    <w:rsid w:val="00FA27E7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NormalIndent">
    <w:name w:val="Normal Indent"/>
    <w:basedOn w:val="Normal"/>
    <w:qFormat/>
    <w:rsid w:val="00204A35"/>
    <w:pPr>
      <w:widowControl/>
      <w:overflowPunct w:val="0"/>
      <w:adjustRightInd w:val="0"/>
      <w:ind w:left="720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4</Pages>
  <Words>3173</Words>
  <Characters>18090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zki Suwandi</dc:creator>
  <cp:lastModifiedBy>Admin</cp:lastModifiedBy>
  <cp:revision>4</cp:revision>
  <dcterms:created xsi:type="dcterms:W3CDTF">2025-04-22T08:22:00Z</dcterms:created>
  <dcterms:modified xsi:type="dcterms:W3CDTF">2025-04-22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